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4602473"/>
        <w:docPartObj>
          <w:docPartGallery w:val="Cover Pages"/>
          <w:docPartUnique/>
        </w:docPartObj>
      </w:sdtPr>
      <w:sdtContent>
        <w:p w:rsidR="001911D5" w:rsidRDefault="004F0F6A" w:rsidP="00907522">
          <w:r>
            <w:rPr>
              <w:noProof/>
            </w:rPr>
            <w:pict>
              <v:rect id="_x0000_s1032" style="position:absolute;margin-left:0;margin-top:198.65pt;width:549.75pt;height:50.4pt;z-index:251666432;mso-width-percent:900;mso-height-percent:73;mso-top-percent:250;mso-position-horizontal:left;mso-position-horizontal-relative:page;mso-position-vertical-relative:page;mso-width-percent:900;mso-height-percent:73;mso-top-percent:250;v-text-anchor:middle" o:allowincell="f" fillcolor="#6ea0b0 [3204]" strokecolor="white [3212]" strokeweight="1pt">
                <v:fill color2="#4b7b8a [2404]"/>
                <v:shadow color="#d8d8d8 [2732]" offset="3pt,3pt" offset2="2pt,2pt"/>
                <v:textbox style="mso-next-textbox:#_x0000_s1032;mso-fit-shape-to-text:t" inset="14.4pt,,14.4pt">
                  <w:txbxContent>
                    <w:p w:rsidR="003178FA" w:rsidRDefault="003178FA" w:rsidP="001911D5">
                      <w:pPr>
                        <w:pStyle w:val="NoSpacing"/>
                        <w:jc w:val="right"/>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FFFFFF" w:themeColor="background1"/>
                              <w:sz w:val="72"/>
                              <w:szCs w:val="72"/>
                            </w:rPr>
                            <w:t>Zeus Final Project Report</w:t>
                          </w:r>
                        </w:sdtContent>
                      </w:sdt>
                    </w:p>
                    <w:p w:rsidR="003178FA" w:rsidRPr="001911D5" w:rsidRDefault="003178FA" w:rsidP="001911D5">
                      <w:pPr>
                        <w:pStyle w:val="NoSpacing"/>
                        <w:ind w:left="2610" w:right="-45"/>
                        <w:jc w:val="center"/>
                        <w:rPr>
                          <w:rFonts w:asciiTheme="majorHAnsi" w:eastAsiaTheme="majorEastAsia" w:hAnsiTheme="majorHAnsi" w:cstheme="majorBidi"/>
                          <w:color w:val="FFFFFF" w:themeColor="background1"/>
                          <w:sz w:val="48"/>
                          <w:szCs w:val="72"/>
                        </w:rPr>
                      </w:pPr>
                      <w:sdt>
                        <w:sdtPr>
                          <w:rPr>
                            <w:rFonts w:asciiTheme="majorHAnsi" w:eastAsiaTheme="majorEastAsia" w:hAnsiTheme="majorHAnsi" w:cstheme="majorBidi"/>
                            <w:i/>
                            <w:color w:val="FFFFFF" w:themeColor="background1"/>
                            <w:sz w:val="44"/>
                            <w:szCs w:val="72"/>
                          </w:rPr>
                          <w:alias w:val="Abstract"/>
                          <w:id w:val="4602511"/>
                          <w:dataBinding w:prefixMappings="xmlns:ns0='http://schemas.microsoft.com/office/2006/coverPageProps' " w:xpath="/ns0:CoverPageProperties[1]/ns0:Abstract[1]" w:storeItemID="{55AF091B-3C7A-41E3-B477-F2FDAA23CFDA}"/>
                          <w:text/>
                        </w:sdtPr>
                        <w:sdtContent>
                          <w:r w:rsidRPr="001911D5">
                            <w:rPr>
                              <w:rFonts w:asciiTheme="majorHAnsi" w:eastAsiaTheme="majorEastAsia" w:hAnsiTheme="majorHAnsi" w:cstheme="majorBidi"/>
                              <w:i/>
                              <w:color w:val="FFFFFF" w:themeColor="background1"/>
                              <w:sz w:val="44"/>
                              <w:szCs w:val="72"/>
                            </w:rPr>
                            <w:t>Query Scripting Tool</w:t>
                          </w:r>
                        </w:sdtContent>
                      </w:sdt>
                    </w:p>
                  </w:txbxContent>
                </v:textbox>
                <w10:wrap anchorx="page" anchory="page"/>
              </v:rect>
            </w:pict>
          </w:r>
          <w:r>
            <w:rPr>
              <w:noProof/>
            </w:rPr>
            <w:pict>
              <v:group id="_x0000_s1026" style="position:absolute;margin-left:5006.35pt;margin-top:0;width:244.8pt;height:11in;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8d89a4 [3206]" stroked="f" strokecolor="#d8d8d8 [2732]">
                    <v:fill color2="#bfbfbf [2412]" rotate="t"/>
                  </v:rect>
                  <v:rect id="_x0000_s1029" style="position:absolute;left:7560;top:8;width:195;height:15825;mso-height-percent:1000;mso-position-vertical-relative:page;mso-height-percent:1000;mso-width-relative:margin;v-text-anchor:middle" fillcolor="#8d89a4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p w:rsidR="003178FA" w:rsidRDefault="003178FA">
                        <w:pPr>
                          <w:pStyle w:val="NoSpacing"/>
                          <w:rPr>
                            <w:rFonts w:asciiTheme="majorHAnsi" w:eastAsiaTheme="majorEastAsia" w:hAnsiTheme="majorHAnsi" w:cstheme="majorBidi"/>
                            <w:b/>
                            <w:bCs/>
                            <w:color w:val="FFFFFF" w:themeColor="background1"/>
                            <w:sz w:val="96"/>
                            <w:szCs w:val="96"/>
                          </w:rPr>
                        </w:pPr>
                      </w:p>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3178FA" w:rsidRDefault="003178FA">
                        <w:pPr>
                          <w:pStyle w:val="NoSpacing"/>
                          <w:spacing w:line="360" w:lineRule="auto"/>
                          <w:rPr>
                            <w:color w:val="FFFFFF" w:themeColor="background1"/>
                          </w:rPr>
                        </w:pPr>
                      </w:p>
                      <w:p w:rsidR="003178FA" w:rsidRDefault="003178FA">
                        <w:pPr>
                          <w:pStyle w:val="NoSpacing"/>
                          <w:spacing w:line="360" w:lineRule="auto"/>
                          <w:rPr>
                            <w:color w:val="FFFFFF" w:themeColor="background1"/>
                          </w:rPr>
                        </w:pPr>
                      </w:p>
                      <w:p w:rsidR="003178FA" w:rsidRDefault="003178FA">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3178FA" w:rsidRDefault="003178FA" w:rsidP="001911D5">
                            <w:pPr>
                              <w:pStyle w:val="NoSpacing"/>
                              <w:spacing w:line="276" w:lineRule="auto"/>
                              <w:rPr>
                                <w:color w:val="FFFFFF" w:themeColor="background1"/>
                              </w:rPr>
                            </w:pPr>
                            <w:r>
                              <w:rPr>
                                <w:color w:val="FFFFFF" w:themeColor="background1"/>
                              </w:rPr>
                              <w:t>SD-May1020</w:t>
                            </w:r>
                          </w:p>
                        </w:sdtContent>
                      </w:sdt>
                      <w:p w:rsidR="003178FA" w:rsidRDefault="003178FA" w:rsidP="001911D5">
                        <w:pPr>
                          <w:pStyle w:val="NoSpacing"/>
                          <w:spacing w:line="276" w:lineRule="auto"/>
                          <w:ind w:left="360"/>
                          <w:rPr>
                            <w:color w:val="FFFFFF" w:themeColor="background1"/>
                          </w:rPr>
                        </w:pPr>
                        <w:r>
                          <w:rPr>
                            <w:color w:val="FFFFFF" w:themeColor="background1"/>
                          </w:rPr>
                          <w:t>Kristina Gervais</w:t>
                        </w:r>
                      </w:p>
                      <w:p w:rsidR="003178FA" w:rsidRDefault="003178FA" w:rsidP="001911D5">
                        <w:pPr>
                          <w:pStyle w:val="NoSpacing"/>
                          <w:spacing w:line="276" w:lineRule="auto"/>
                          <w:ind w:left="360"/>
                          <w:rPr>
                            <w:color w:val="FFFFFF" w:themeColor="background1"/>
                          </w:rPr>
                        </w:pPr>
                        <w:r>
                          <w:rPr>
                            <w:color w:val="FFFFFF" w:themeColor="background1"/>
                          </w:rPr>
                          <w:t>Alex Kharbush</w:t>
                        </w:r>
                      </w:p>
                      <w:p w:rsidR="003178FA" w:rsidRDefault="003178FA" w:rsidP="001911D5">
                        <w:pPr>
                          <w:pStyle w:val="NoSpacing"/>
                          <w:spacing w:line="276" w:lineRule="auto"/>
                          <w:ind w:left="360"/>
                          <w:rPr>
                            <w:color w:val="FFFFFF" w:themeColor="background1"/>
                          </w:rPr>
                        </w:pPr>
                        <w:r>
                          <w:rPr>
                            <w:color w:val="FFFFFF" w:themeColor="background1"/>
                          </w:rPr>
                          <w:t xml:space="preserve">Cole Anagnost </w:t>
                        </w:r>
                      </w:p>
                      <w:p w:rsidR="003178FA" w:rsidRDefault="003178FA" w:rsidP="001911D5">
                        <w:pPr>
                          <w:pStyle w:val="NoSpacing"/>
                          <w:spacing w:line="276" w:lineRule="auto"/>
                          <w:rPr>
                            <w:color w:val="FFFFFF" w:themeColor="background1"/>
                          </w:rPr>
                        </w:pPr>
                      </w:p>
                      <w:p w:rsidR="003178FA" w:rsidRDefault="003178FA" w:rsidP="001911D5">
                        <w:pPr>
                          <w:pStyle w:val="NoSpacing"/>
                          <w:spacing w:line="276" w:lineRule="auto"/>
                          <w:rPr>
                            <w:color w:val="FFFFFF" w:themeColor="background1"/>
                          </w:rPr>
                        </w:pPr>
                        <w:r>
                          <w:rPr>
                            <w:color w:val="FFFFFF" w:themeColor="background1"/>
                          </w:rPr>
                          <w:t>Advisor</w:t>
                        </w:r>
                      </w:p>
                      <w:p w:rsidR="003178FA" w:rsidRDefault="003178FA" w:rsidP="001911D5">
                        <w:pPr>
                          <w:pStyle w:val="NoSpacing"/>
                          <w:spacing w:line="276" w:lineRule="auto"/>
                          <w:ind w:left="360"/>
                          <w:rPr>
                            <w:color w:val="FFFFFF" w:themeColor="background1"/>
                          </w:rPr>
                        </w:pPr>
                        <w:r>
                          <w:rPr>
                            <w:color w:val="FFFFFF" w:themeColor="background1"/>
                          </w:rPr>
                          <w:t>Dr. Suraj Kothari</w:t>
                        </w:r>
                      </w:p>
                      <w:p w:rsidR="003178FA" w:rsidRDefault="003178FA" w:rsidP="001911D5">
                        <w:pPr>
                          <w:pStyle w:val="NoSpacing"/>
                          <w:spacing w:line="276" w:lineRule="auto"/>
                          <w:rPr>
                            <w:color w:val="FFFFFF" w:themeColor="background1"/>
                          </w:rPr>
                        </w:pPr>
                      </w:p>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0-04-28T00:00:00Z">
                            <w:dateFormat w:val="M/d/yyyy"/>
                            <w:lid w:val="en-US"/>
                            <w:storeMappedDataAs w:val="dateTime"/>
                            <w:calendar w:val="gregorian"/>
                          </w:date>
                        </w:sdtPr>
                        <w:sdtContent>
                          <w:p w:rsidR="003178FA" w:rsidRDefault="003178FA">
                            <w:pPr>
                              <w:pStyle w:val="NoSpacing"/>
                              <w:spacing w:line="360" w:lineRule="auto"/>
                              <w:rPr>
                                <w:color w:val="FFFFFF" w:themeColor="background1"/>
                              </w:rPr>
                            </w:pPr>
                            <w:r>
                              <w:rPr>
                                <w:color w:val="FFFFFF" w:themeColor="background1"/>
                              </w:rPr>
                              <w:t>4/28/2010</w:t>
                            </w:r>
                          </w:p>
                        </w:sdtContent>
                      </w:sdt>
                      <w:p w:rsidR="003178FA" w:rsidRDefault="003178FA">
                        <w:pPr>
                          <w:pStyle w:val="NoSpacing"/>
                          <w:spacing w:line="360" w:lineRule="auto"/>
                          <w:rPr>
                            <w:color w:val="FFFFFF" w:themeColor="background1"/>
                          </w:rPr>
                        </w:pPr>
                      </w:p>
                    </w:txbxContent>
                  </v:textbox>
                </v:rect>
                <w10:wrap anchorx="page" anchory="page"/>
              </v:group>
            </w:pict>
          </w:r>
        </w:p>
        <w:p w:rsidR="001911D5" w:rsidRDefault="0005170C" w:rsidP="00907522">
          <w:r>
            <w:rPr>
              <w:noProof/>
            </w:rPr>
            <w:drawing>
              <wp:anchor distT="0" distB="0" distL="114300" distR="114300" simplePos="0" relativeHeight="251665408" behindDoc="0" locked="0" layoutInCell="1" allowOverlap="1">
                <wp:simplePos x="0" y="0"/>
                <wp:positionH relativeFrom="column">
                  <wp:posOffset>847725</wp:posOffset>
                </wp:positionH>
                <wp:positionV relativeFrom="paragraph">
                  <wp:posOffset>1962785</wp:posOffset>
                </wp:positionV>
                <wp:extent cx="6010275" cy="4000500"/>
                <wp:effectExtent l="19050" t="0" r="9525" b="0"/>
                <wp:wrapNone/>
                <wp:docPr id="7" name="Picture 4" descr="C:\Documents and Settings\Tina\Local Settings\Temporary Internet Files\Content.IE5\R48BC3WN\MPj04004600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Tina\Local Settings\Temporary Internet Files\Content.IE5\R48BC3WN\MPj04004600000[1].jpg"/>
                        <pic:cNvPicPr>
                          <a:picLocks noChangeAspect="1" noChangeArrowheads="1"/>
                        </pic:cNvPicPr>
                      </pic:nvPicPr>
                      <pic:blipFill>
                        <a:blip r:embed="rId10" cstate="print"/>
                        <a:srcRect/>
                        <a:stretch>
                          <a:fillRect/>
                        </a:stretch>
                      </pic:blipFill>
                      <pic:spPr bwMode="auto">
                        <a:xfrm>
                          <a:off x="0" y="0"/>
                          <a:ext cx="6010275" cy="4000500"/>
                        </a:xfrm>
                        <a:prstGeom prst="rect">
                          <a:avLst/>
                        </a:prstGeom>
                        <a:noFill/>
                        <a:ln w="9525">
                          <a:noFill/>
                          <a:miter lim="800000"/>
                          <a:headEnd/>
                          <a:tailEnd/>
                        </a:ln>
                      </pic:spPr>
                    </pic:pic>
                  </a:graphicData>
                </a:graphic>
              </wp:anchor>
            </w:drawing>
          </w:r>
          <w:r w:rsidR="001911D5">
            <w:br w:type="page"/>
          </w:r>
        </w:p>
      </w:sdtContent>
    </w:sdt>
    <w:p w:rsidR="003B1BAA" w:rsidRDefault="003B1BAA" w:rsidP="00907522">
      <w:pPr>
        <w:pStyle w:val="TOC6"/>
        <w:sectPr w:rsidR="003B1BAA" w:rsidSect="003B1BAA">
          <w:footerReference w:type="default" r:id="rId11"/>
          <w:pgSz w:w="12240" w:h="15840"/>
          <w:pgMar w:top="1440" w:right="1440" w:bottom="1440" w:left="1440" w:header="720" w:footer="720" w:gutter="0"/>
          <w:pgNumType w:fmt="lowerRoman" w:start="1"/>
          <w:cols w:space="720"/>
          <w:titlePg/>
          <w:docGrid w:linePitch="272"/>
        </w:sectPr>
      </w:pPr>
    </w:p>
    <w:p w:rsidR="00426215" w:rsidRDefault="00426215" w:rsidP="00907522">
      <w:pPr>
        <w:pStyle w:val="TOC6"/>
      </w:pPr>
    </w:p>
    <w:p w:rsidR="00426215" w:rsidRPr="003F6E46" w:rsidRDefault="00426215" w:rsidP="003F6E46">
      <w:pPr>
        <w:pStyle w:val="Caption"/>
        <w:rPr>
          <w:rStyle w:val="SubtleReference"/>
          <w:u w:val="none" w:color="FFFFFF" w:themeColor="accent3" w:themeTint="0" w:themeShade="0"/>
        </w:rPr>
      </w:pPr>
      <w:r w:rsidRPr="003F6E46">
        <w:rPr>
          <w:rStyle w:val="SubtleReference"/>
          <w:u w:val="none" w:color="FFFFFF" w:themeColor="accent3" w:themeTint="0" w:themeShade="0"/>
        </w:rPr>
        <w:t>Table 1: Revision History</w:t>
      </w:r>
    </w:p>
    <w:tbl>
      <w:tblPr>
        <w:tblStyle w:val="TableGrid"/>
        <w:tblW w:w="0" w:type="auto"/>
        <w:jc w:val="center"/>
        <w:tblLook w:val="04A0"/>
      </w:tblPr>
      <w:tblGrid>
        <w:gridCol w:w="1008"/>
        <w:gridCol w:w="1080"/>
        <w:gridCol w:w="1440"/>
        <w:gridCol w:w="5490"/>
      </w:tblGrid>
      <w:tr w:rsidR="00426215" w:rsidTr="00A27009">
        <w:trPr>
          <w:jc w:val="center"/>
        </w:trPr>
        <w:tc>
          <w:tcPr>
            <w:tcW w:w="1008" w:type="dxa"/>
          </w:tcPr>
          <w:p w:rsidR="00426215" w:rsidRPr="00205621" w:rsidRDefault="00426215" w:rsidP="00A27009">
            <w:pPr>
              <w:ind w:firstLine="0"/>
              <w:jc w:val="center"/>
              <w:rPr>
                <w:rStyle w:val="Strong"/>
              </w:rPr>
            </w:pPr>
            <w:r w:rsidRPr="00205621">
              <w:rPr>
                <w:rStyle w:val="Strong"/>
              </w:rPr>
              <w:t>Version</w:t>
            </w:r>
          </w:p>
        </w:tc>
        <w:tc>
          <w:tcPr>
            <w:tcW w:w="1080" w:type="dxa"/>
          </w:tcPr>
          <w:p w:rsidR="00426215" w:rsidRPr="00205621" w:rsidRDefault="00426215" w:rsidP="00A27009">
            <w:pPr>
              <w:ind w:firstLine="0"/>
              <w:jc w:val="center"/>
              <w:rPr>
                <w:rStyle w:val="Strong"/>
              </w:rPr>
            </w:pPr>
            <w:r w:rsidRPr="00205621">
              <w:rPr>
                <w:rStyle w:val="Strong"/>
              </w:rPr>
              <w:t>Date</w:t>
            </w:r>
          </w:p>
        </w:tc>
        <w:tc>
          <w:tcPr>
            <w:tcW w:w="1440" w:type="dxa"/>
          </w:tcPr>
          <w:p w:rsidR="00426215" w:rsidRPr="00205621" w:rsidRDefault="00426215" w:rsidP="00A27009">
            <w:pPr>
              <w:ind w:firstLine="0"/>
              <w:jc w:val="center"/>
              <w:rPr>
                <w:rStyle w:val="Strong"/>
              </w:rPr>
            </w:pPr>
            <w:r w:rsidRPr="00205621">
              <w:rPr>
                <w:rStyle w:val="Strong"/>
              </w:rPr>
              <w:t>Author</w:t>
            </w:r>
          </w:p>
        </w:tc>
        <w:tc>
          <w:tcPr>
            <w:tcW w:w="5490" w:type="dxa"/>
          </w:tcPr>
          <w:p w:rsidR="00426215" w:rsidRPr="00205621" w:rsidRDefault="00426215" w:rsidP="00A27009">
            <w:pPr>
              <w:ind w:firstLine="0"/>
              <w:jc w:val="center"/>
              <w:rPr>
                <w:rStyle w:val="Strong"/>
              </w:rPr>
            </w:pPr>
            <w:r w:rsidRPr="00205621">
              <w:rPr>
                <w:rStyle w:val="Strong"/>
              </w:rPr>
              <w:t>Change</w:t>
            </w:r>
          </w:p>
        </w:tc>
      </w:tr>
      <w:tr w:rsidR="00426215" w:rsidTr="00A27009">
        <w:trPr>
          <w:jc w:val="center"/>
        </w:trPr>
        <w:tc>
          <w:tcPr>
            <w:tcW w:w="1008" w:type="dxa"/>
          </w:tcPr>
          <w:p w:rsidR="00426215" w:rsidRPr="00205621" w:rsidRDefault="00426215" w:rsidP="00A27009">
            <w:pPr>
              <w:ind w:firstLine="0"/>
            </w:pPr>
            <w:r w:rsidRPr="00205621">
              <w:t>0.1</w:t>
            </w:r>
            <w:r>
              <w:t>0</w:t>
            </w:r>
          </w:p>
        </w:tc>
        <w:tc>
          <w:tcPr>
            <w:tcW w:w="1080" w:type="dxa"/>
          </w:tcPr>
          <w:p w:rsidR="00426215" w:rsidRPr="00205621" w:rsidRDefault="00426215" w:rsidP="00A27009">
            <w:pPr>
              <w:ind w:firstLine="0"/>
            </w:pPr>
            <w:r>
              <w:t>01/26/10</w:t>
            </w:r>
          </w:p>
        </w:tc>
        <w:tc>
          <w:tcPr>
            <w:tcW w:w="1440" w:type="dxa"/>
          </w:tcPr>
          <w:p w:rsidR="00426215" w:rsidRPr="00205621" w:rsidRDefault="00426215" w:rsidP="00A27009">
            <w:pPr>
              <w:ind w:firstLine="0"/>
            </w:pPr>
            <w:r w:rsidRPr="00205621">
              <w:t>KG</w:t>
            </w:r>
          </w:p>
        </w:tc>
        <w:tc>
          <w:tcPr>
            <w:tcW w:w="5490" w:type="dxa"/>
          </w:tcPr>
          <w:p w:rsidR="00426215" w:rsidRPr="00205621" w:rsidRDefault="00426215" w:rsidP="00A27009">
            <w:pPr>
              <w:ind w:firstLine="0"/>
            </w:pPr>
            <w:r w:rsidRPr="00205621">
              <w:t>Initial Document</w:t>
            </w:r>
            <w:r w:rsidR="00A27009">
              <w:t xml:space="preserve"> – merged Project Plan &amp; Design Document</w:t>
            </w:r>
          </w:p>
        </w:tc>
      </w:tr>
      <w:tr w:rsidR="00426215" w:rsidTr="00A27009">
        <w:trPr>
          <w:jc w:val="center"/>
        </w:trPr>
        <w:tc>
          <w:tcPr>
            <w:tcW w:w="1008" w:type="dxa"/>
          </w:tcPr>
          <w:p w:rsidR="00426215" w:rsidRPr="00205621" w:rsidRDefault="00B25E90" w:rsidP="00A27009">
            <w:pPr>
              <w:ind w:firstLine="0"/>
            </w:pPr>
            <w:r>
              <w:t>0.11</w:t>
            </w:r>
          </w:p>
        </w:tc>
        <w:tc>
          <w:tcPr>
            <w:tcW w:w="1080" w:type="dxa"/>
          </w:tcPr>
          <w:p w:rsidR="00426215" w:rsidRPr="00205621" w:rsidRDefault="00B25E90" w:rsidP="00A27009">
            <w:pPr>
              <w:ind w:firstLine="0"/>
            </w:pPr>
            <w:r>
              <w:t>04/20/10</w:t>
            </w:r>
          </w:p>
        </w:tc>
        <w:tc>
          <w:tcPr>
            <w:tcW w:w="1440" w:type="dxa"/>
          </w:tcPr>
          <w:p w:rsidR="00426215" w:rsidRPr="00205621" w:rsidRDefault="00B25E90" w:rsidP="00A27009">
            <w:pPr>
              <w:ind w:firstLine="0"/>
            </w:pPr>
            <w:r>
              <w:t>KG</w:t>
            </w:r>
          </w:p>
        </w:tc>
        <w:tc>
          <w:tcPr>
            <w:tcW w:w="5490" w:type="dxa"/>
          </w:tcPr>
          <w:p w:rsidR="00426215" w:rsidRPr="00205621" w:rsidRDefault="00B25E90" w:rsidP="00A27009">
            <w:pPr>
              <w:ind w:firstLine="0"/>
            </w:pPr>
            <w:r>
              <w:t>Updated sections 1 &amp; 2</w:t>
            </w: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bl>
    <w:p w:rsidR="00426215" w:rsidRDefault="00426215" w:rsidP="00907522"/>
    <w:p w:rsidR="00426215" w:rsidRDefault="00426215" w:rsidP="00907522"/>
    <w:p w:rsidR="00426215" w:rsidRDefault="00426215" w:rsidP="00907522">
      <w:r>
        <w:br w:type="page"/>
      </w:r>
    </w:p>
    <w:p w:rsidR="00940C52" w:rsidRDefault="004F0F6A">
      <w:pPr>
        <w:pStyle w:val="TOC1"/>
        <w:tabs>
          <w:tab w:val="right" w:leader="dot" w:pos="9350"/>
        </w:tabs>
        <w:rPr>
          <w:rFonts w:asciiTheme="minorHAnsi" w:hAnsiTheme="minorHAnsi"/>
          <w:noProof/>
          <w:sz w:val="22"/>
          <w:lang w:bidi="ar-SA"/>
        </w:rPr>
      </w:pPr>
      <w:r>
        <w:lastRenderedPageBreak/>
        <w:fldChar w:fldCharType="begin"/>
      </w:r>
      <w:r w:rsidR="00EE7618">
        <w:instrText xml:space="preserve"> TOC \o "2-3" \t "Heading 1,1,TOC 11,1,TOC 41,1,TOC 22,1,TOC 32,1,TOC 61,1,TOC 71,1,Title1,1,TOC 31,1,TOC 51,1,TOC 21,1" </w:instrText>
      </w:r>
      <w:r>
        <w:fldChar w:fldCharType="separate"/>
      </w:r>
      <w:r w:rsidR="00940C52">
        <w:rPr>
          <w:noProof/>
        </w:rPr>
        <w:t>1. Introduction</w:t>
      </w:r>
      <w:r w:rsidR="00940C52">
        <w:rPr>
          <w:noProof/>
        </w:rPr>
        <w:tab/>
      </w:r>
      <w:r w:rsidR="00940C52">
        <w:rPr>
          <w:noProof/>
        </w:rPr>
        <w:fldChar w:fldCharType="begin"/>
      </w:r>
      <w:r w:rsidR="00940C52">
        <w:rPr>
          <w:noProof/>
        </w:rPr>
        <w:instrText xml:space="preserve"> PAGEREF _Toc260230066 \h </w:instrText>
      </w:r>
      <w:r w:rsidR="00940C52">
        <w:rPr>
          <w:noProof/>
        </w:rPr>
      </w:r>
      <w:r w:rsidR="00940C52">
        <w:rPr>
          <w:noProof/>
        </w:rPr>
        <w:fldChar w:fldCharType="separate"/>
      </w:r>
      <w:r w:rsidR="00940C52">
        <w:rPr>
          <w:noProof/>
        </w:rPr>
        <w:t>1</w:t>
      </w:r>
      <w:r w:rsidR="00940C52">
        <w:rPr>
          <w:noProof/>
        </w:rPr>
        <w:fldChar w:fldCharType="end"/>
      </w:r>
    </w:p>
    <w:p w:rsidR="00940C52" w:rsidRDefault="00940C52">
      <w:pPr>
        <w:pStyle w:val="TOC2"/>
        <w:rPr>
          <w:rFonts w:asciiTheme="minorHAnsi" w:hAnsiTheme="minorHAnsi"/>
          <w:noProof/>
          <w:sz w:val="22"/>
          <w:lang w:bidi="ar-SA"/>
        </w:rPr>
      </w:pPr>
      <w:r>
        <w:rPr>
          <w:noProof/>
        </w:rPr>
        <w:t>1.1. Purpose</w:t>
      </w:r>
      <w:r>
        <w:rPr>
          <w:noProof/>
        </w:rPr>
        <w:tab/>
      </w:r>
      <w:r>
        <w:rPr>
          <w:noProof/>
        </w:rPr>
        <w:fldChar w:fldCharType="begin"/>
      </w:r>
      <w:r>
        <w:rPr>
          <w:noProof/>
        </w:rPr>
        <w:instrText xml:space="preserve"> PAGEREF _Toc260230067 \h </w:instrText>
      </w:r>
      <w:r>
        <w:rPr>
          <w:noProof/>
        </w:rPr>
      </w:r>
      <w:r>
        <w:rPr>
          <w:noProof/>
        </w:rPr>
        <w:fldChar w:fldCharType="separate"/>
      </w:r>
      <w:r>
        <w:rPr>
          <w:noProof/>
        </w:rPr>
        <w:t>1</w:t>
      </w:r>
      <w:r>
        <w:rPr>
          <w:noProof/>
        </w:rPr>
        <w:fldChar w:fldCharType="end"/>
      </w:r>
    </w:p>
    <w:p w:rsidR="00940C52" w:rsidRDefault="00940C52">
      <w:pPr>
        <w:pStyle w:val="TOC2"/>
        <w:rPr>
          <w:rFonts w:asciiTheme="minorHAnsi" w:hAnsiTheme="minorHAnsi"/>
          <w:noProof/>
          <w:sz w:val="22"/>
          <w:lang w:bidi="ar-SA"/>
        </w:rPr>
      </w:pPr>
      <w:r>
        <w:rPr>
          <w:noProof/>
        </w:rPr>
        <w:t>1.2. Scope</w:t>
      </w:r>
      <w:r>
        <w:rPr>
          <w:noProof/>
        </w:rPr>
        <w:tab/>
      </w:r>
      <w:r>
        <w:rPr>
          <w:noProof/>
        </w:rPr>
        <w:fldChar w:fldCharType="begin"/>
      </w:r>
      <w:r>
        <w:rPr>
          <w:noProof/>
        </w:rPr>
        <w:instrText xml:space="preserve"> PAGEREF _Toc260230068 \h </w:instrText>
      </w:r>
      <w:r>
        <w:rPr>
          <w:noProof/>
        </w:rPr>
      </w:r>
      <w:r>
        <w:rPr>
          <w:noProof/>
        </w:rPr>
        <w:fldChar w:fldCharType="separate"/>
      </w:r>
      <w:r>
        <w:rPr>
          <w:noProof/>
        </w:rPr>
        <w:t>1</w:t>
      </w:r>
      <w:r>
        <w:rPr>
          <w:noProof/>
        </w:rPr>
        <w:fldChar w:fldCharType="end"/>
      </w:r>
    </w:p>
    <w:p w:rsidR="00940C52" w:rsidRDefault="00940C52">
      <w:pPr>
        <w:pStyle w:val="TOC2"/>
        <w:rPr>
          <w:rFonts w:asciiTheme="minorHAnsi" w:hAnsiTheme="minorHAnsi"/>
          <w:noProof/>
          <w:sz w:val="22"/>
          <w:lang w:bidi="ar-SA"/>
        </w:rPr>
      </w:pPr>
      <w:r>
        <w:rPr>
          <w:noProof/>
        </w:rPr>
        <w:t>1.3. Acknowledgement</w:t>
      </w:r>
      <w:r>
        <w:rPr>
          <w:noProof/>
        </w:rPr>
        <w:tab/>
      </w:r>
      <w:r>
        <w:rPr>
          <w:noProof/>
        </w:rPr>
        <w:fldChar w:fldCharType="begin"/>
      </w:r>
      <w:r>
        <w:rPr>
          <w:noProof/>
        </w:rPr>
        <w:instrText xml:space="preserve"> PAGEREF _Toc260230069 \h </w:instrText>
      </w:r>
      <w:r>
        <w:rPr>
          <w:noProof/>
        </w:rPr>
      </w:r>
      <w:r>
        <w:rPr>
          <w:noProof/>
        </w:rPr>
        <w:fldChar w:fldCharType="separate"/>
      </w:r>
      <w:r>
        <w:rPr>
          <w:noProof/>
        </w:rPr>
        <w:t>1</w:t>
      </w:r>
      <w:r>
        <w:rPr>
          <w:noProof/>
        </w:rPr>
        <w:fldChar w:fldCharType="end"/>
      </w:r>
    </w:p>
    <w:p w:rsidR="00940C52" w:rsidRDefault="00940C52">
      <w:pPr>
        <w:pStyle w:val="TOC2"/>
        <w:rPr>
          <w:rFonts w:asciiTheme="minorHAnsi" w:hAnsiTheme="minorHAnsi"/>
          <w:noProof/>
          <w:sz w:val="22"/>
          <w:lang w:bidi="ar-SA"/>
        </w:rPr>
      </w:pPr>
      <w:r>
        <w:rPr>
          <w:noProof/>
        </w:rPr>
        <w:t>1.4. Term, Acronym, and Abbreviation Definitions</w:t>
      </w:r>
      <w:r>
        <w:rPr>
          <w:noProof/>
        </w:rPr>
        <w:tab/>
      </w:r>
      <w:r>
        <w:rPr>
          <w:noProof/>
        </w:rPr>
        <w:fldChar w:fldCharType="begin"/>
      </w:r>
      <w:r>
        <w:rPr>
          <w:noProof/>
        </w:rPr>
        <w:instrText xml:space="preserve"> PAGEREF _Toc260230070 \h </w:instrText>
      </w:r>
      <w:r>
        <w:rPr>
          <w:noProof/>
        </w:rPr>
      </w:r>
      <w:r>
        <w:rPr>
          <w:noProof/>
        </w:rPr>
        <w:fldChar w:fldCharType="separate"/>
      </w:r>
      <w:r>
        <w:rPr>
          <w:noProof/>
        </w:rPr>
        <w:t>1</w:t>
      </w:r>
      <w:r>
        <w:rPr>
          <w:noProof/>
        </w:rPr>
        <w:fldChar w:fldCharType="end"/>
      </w:r>
    </w:p>
    <w:p w:rsidR="00940C52" w:rsidRDefault="00940C52">
      <w:pPr>
        <w:pStyle w:val="TOC2"/>
        <w:rPr>
          <w:rFonts w:asciiTheme="minorHAnsi" w:hAnsiTheme="minorHAnsi"/>
          <w:noProof/>
          <w:sz w:val="22"/>
          <w:lang w:bidi="ar-SA"/>
        </w:rPr>
      </w:pPr>
      <w:r>
        <w:rPr>
          <w:noProof/>
        </w:rPr>
        <w:t>1.5. Executive Summary</w:t>
      </w:r>
      <w:r>
        <w:rPr>
          <w:noProof/>
        </w:rPr>
        <w:tab/>
      </w:r>
      <w:r>
        <w:rPr>
          <w:noProof/>
        </w:rPr>
        <w:fldChar w:fldCharType="begin"/>
      </w:r>
      <w:r>
        <w:rPr>
          <w:noProof/>
        </w:rPr>
        <w:instrText xml:space="preserve"> PAGEREF _Toc260230071 \h </w:instrText>
      </w:r>
      <w:r>
        <w:rPr>
          <w:noProof/>
        </w:rPr>
      </w:r>
      <w:r>
        <w:rPr>
          <w:noProof/>
        </w:rPr>
        <w:fldChar w:fldCharType="separate"/>
      </w:r>
      <w:r>
        <w:rPr>
          <w:noProof/>
        </w:rPr>
        <w:t>2</w:t>
      </w:r>
      <w:r>
        <w:rPr>
          <w:noProof/>
        </w:rPr>
        <w:fldChar w:fldCharType="end"/>
      </w:r>
    </w:p>
    <w:p w:rsidR="00940C52" w:rsidRDefault="00940C52">
      <w:pPr>
        <w:pStyle w:val="TOC1"/>
        <w:tabs>
          <w:tab w:val="right" w:leader="dot" w:pos="9350"/>
        </w:tabs>
        <w:rPr>
          <w:rFonts w:asciiTheme="minorHAnsi" w:hAnsiTheme="minorHAnsi"/>
          <w:noProof/>
          <w:sz w:val="22"/>
          <w:lang w:bidi="ar-SA"/>
        </w:rPr>
      </w:pPr>
      <w:r>
        <w:rPr>
          <w:noProof/>
        </w:rPr>
        <w:t>2. Overall Description</w:t>
      </w:r>
      <w:r>
        <w:rPr>
          <w:noProof/>
        </w:rPr>
        <w:tab/>
      </w:r>
      <w:r>
        <w:rPr>
          <w:noProof/>
        </w:rPr>
        <w:fldChar w:fldCharType="begin"/>
      </w:r>
      <w:r>
        <w:rPr>
          <w:noProof/>
        </w:rPr>
        <w:instrText xml:space="preserve"> PAGEREF _Toc260230072 \h </w:instrText>
      </w:r>
      <w:r>
        <w:rPr>
          <w:noProof/>
        </w:rPr>
      </w:r>
      <w:r>
        <w:rPr>
          <w:noProof/>
        </w:rPr>
        <w:fldChar w:fldCharType="separate"/>
      </w:r>
      <w:r>
        <w:rPr>
          <w:noProof/>
        </w:rPr>
        <w:t>3</w:t>
      </w:r>
      <w:r>
        <w:rPr>
          <w:noProof/>
        </w:rPr>
        <w:fldChar w:fldCharType="end"/>
      </w:r>
    </w:p>
    <w:p w:rsidR="00940C52" w:rsidRDefault="00940C52">
      <w:pPr>
        <w:pStyle w:val="TOC2"/>
        <w:rPr>
          <w:rFonts w:asciiTheme="minorHAnsi" w:hAnsiTheme="minorHAnsi"/>
          <w:noProof/>
          <w:sz w:val="22"/>
          <w:lang w:bidi="ar-SA"/>
        </w:rPr>
      </w:pPr>
      <w:r>
        <w:rPr>
          <w:noProof/>
        </w:rPr>
        <w:t>2.1. Problem Statement</w:t>
      </w:r>
      <w:r>
        <w:rPr>
          <w:noProof/>
        </w:rPr>
        <w:tab/>
      </w:r>
      <w:r>
        <w:rPr>
          <w:noProof/>
        </w:rPr>
        <w:fldChar w:fldCharType="begin"/>
      </w:r>
      <w:r>
        <w:rPr>
          <w:noProof/>
        </w:rPr>
        <w:instrText xml:space="preserve"> PAGEREF _Toc260230073 \h </w:instrText>
      </w:r>
      <w:r>
        <w:rPr>
          <w:noProof/>
        </w:rPr>
      </w:r>
      <w:r>
        <w:rPr>
          <w:noProof/>
        </w:rPr>
        <w:fldChar w:fldCharType="separate"/>
      </w:r>
      <w:r>
        <w:rPr>
          <w:noProof/>
        </w:rPr>
        <w:t>3</w:t>
      </w:r>
      <w:r>
        <w:rPr>
          <w:noProof/>
        </w:rPr>
        <w:fldChar w:fldCharType="end"/>
      </w:r>
    </w:p>
    <w:p w:rsidR="00940C52" w:rsidRDefault="00940C52">
      <w:pPr>
        <w:pStyle w:val="TOC2"/>
        <w:rPr>
          <w:rFonts w:asciiTheme="minorHAnsi" w:hAnsiTheme="minorHAnsi"/>
          <w:noProof/>
          <w:sz w:val="22"/>
          <w:lang w:bidi="ar-SA"/>
        </w:rPr>
      </w:pPr>
      <w:r>
        <w:rPr>
          <w:noProof/>
        </w:rPr>
        <w:t>2.2. Concept of Operations</w:t>
      </w:r>
      <w:r>
        <w:rPr>
          <w:noProof/>
        </w:rPr>
        <w:tab/>
      </w:r>
      <w:r>
        <w:rPr>
          <w:noProof/>
        </w:rPr>
        <w:fldChar w:fldCharType="begin"/>
      </w:r>
      <w:r>
        <w:rPr>
          <w:noProof/>
        </w:rPr>
        <w:instrText xml:space="preserve"> PAGEREF _Toc260230074 \h </w:instrText>
      </w:r>
      <w:r>
        <w:rPr>
          <w:noProof/>
        </w:rPr>
      </w:r>
      <w:r>
        <w:rPr>
          <w:noProof/>
        </w:rPr>
        <w:fldChar w:fldCharType="separate"/>
      </w:r>
      <w:r>
        <w:rPr>
          <w:noProof/>
        </w:rPr>
        <w:t>3</w:t>
      </w:r>
      <w:r>
        <w:rPr>
          <w:noProof/>
        </w:rPr>
        <w:fldChar w:fldCharType="end"/>
      </w:r>
    </w:p>
    <w:p w:rsidR="00940C52" w:rsidRDefault="00940C52">
      <w:pPr>
        <w:pStyle w:val="TOC2"/>
        <w:rPr>
          <w:rFonts w:asciiTheme="minorHAnsi" w:hAnsiTheme="minorHAnsi"/>
          <w:noProof/>
          <w:sz w:val="22"/>
          <w:lang w:bidi="ar-SA"/>
        </w:rPr>
      </w:pPr>
      <w:r>
        <w:rPr>
          <w:noProof/>
        </w:rPr>
        <w:t>2.3. Operating Environment</w:t>
      </w:r>
      <w:r>
        <w:rPr>
          <w:noProof/>
        </w:rPr>
        <w:tab/>
      </w:r>
      <w:r>
        <w:rPr>
          <w:noProof/>
        </w:rPr>
        <w:fldChar w:fldCharType="begin"/>
      </w:r>
      <w:r>
        <w:rPr>
          <w:noProof/>
        </w:rPr>
        <w:instrText xml:space="preserve"> PAGEREF _Toc260230075 \h </w:instrText>
      </w:r>
      <w:r>
        <w:rPr>
          <w:noProof/>
        </w:rPr>
      </w:r>
      <w:r>
        <w:rPr>
          <w:noProof/>
        </w:rPr>
        <w:fldChar w:fldCharType="separate"/>
      </w:r>
      <w:r>
        <w:rPr>
          <w:noProof/>
        </w:rPr>
        <w:t>4</w:t>
      </w:r>
      <w:r>
        <w:rPr>
          <w:noProof/>
        </w:rPr>
        <w:fldChar w:fldCharType="end"/>
      </w:r>
    </w:p>
    <w:p w:rsidR="00940C52" w:rsidRDefault="00940C52">
      <w:pPr>
        <w:pStyle w:val="TOC2"/>
        <w:rPr>
          <w:rFonts w:asciiTheme="minorHAnsi" w:hAnsiTheme="minorHAnsi"/>
          <w:noProof/>
          <w:sz w:val="22"/>
          <w:lang w:bidi="ar-SA"/>
        </w:rPr>
      </w:pPr>
      <w:r>
        <w:rPr>
          <w:noProof/>
        </w:rPr>
        <w:t>2.4. Intended Users &amp; Intended Uses</w:t>
      </w:r>
      <w:r>
        <w:rPr>
          <w:noProof/>
        </w:rPr>
        <w:tab/>
      </w:r>
      <w:r>
        <w:rPr>
          <w:noProof/>
        </w:rPr>
        <w:fldChar w:fldCharType="begin"/>
      </w:r>
      <w:r>
        <w:rPr>
          <w:noProof/>
        </w:rPr>
        <w:instrText xml:space="preserve"> PAGEREF _Toc260230076 \h </w:instrText>
      </w:r>
      <w:r>
        <w:rPr>
          <w:noProof/>
        </w:rPr>
      </w:r>
      <w:r>
        <w:rPr>
          <w:noProof/>
        </w:rPr>
        <w:fldChar w:fldCharType="separate"/>
      </w:r>
      <w:r>
        <w:rPr>
          <w:noProof/>
        </w:rPr>
        <w:t>4</w:t>
      </w:r>
      <w:r>
        <w:rPr>
          <w:noProof/>
        </w:rPr>
        <w:fldChar w:fldCharType="end"/>
      </w:r>
    </w:p>
    <w:p w:rsidR="00940C52" w:rsidRDefault="00940C52">
      <w:pPr>
        <w:pStyle w:val="TOC3"/>
        <w:rPr>
          <w:rFonts w:asciiTheme="minorHAnsi" w:hAnsiTheme="minorHAnsi"/>
          <w:noProof/>
          <w:sz w:val="22"/>
          <w:lang w:bidi="ar-SA"/>
        </w:rPr>
      </w:pPr>
      <w:r>
        <w:rPr>
          <w:noProof/>
        </w:rPr>
        <w:t>2.4.1. Intended Users</w:t>
      </w:r>
      <w:r>
        <w:rPr>
          <w:noProof/>
        </w:rPr>
        <w:tab/>
      </w:r>
      <w:r>
        <w:rPr>
          <w:noProof/>
        </w:rPr>
        <w:fldChar w:fldCharType="begin"/>
      </w:r>
      <w:r>
        <w:rPr>
          <w:noProof/>
        </w:rPr>
        <w:instrText xml:space="preserve"> PAGEREF _Toc260230077 \h </w:instrText>
      </w:r>
      <w:r>
        <w:rPr>
          <w:noProof/>
        </w:rPr>
      </w:r>
      <w:r>
        <w:rPr>
          <w:noProof/>
        </w:rPr>
        <w:fldChar w:fldCharType="separate"/>
      </w:r>
      <w:r>
        <w:rPr>
          <w:noProof/>
        </w:rPr>
        <w:t>4</w:t>
      </w:r>
      <w:r>
        <w:rPr>
          <w:noProof/>
        </w:rPr>
        <w:fldChar w:fldCharType="end"/>
      </w:r>
    </w:p>
    <w:p w:rsidR="00940C52" w:rsidRDefault="00940C52">
      <w:pPr>
        <w:pStyle w:val="TOC3"/>
        <w:rPr>
          <w:rFonts w:asciiTheme="minorHAnsi" w:hAnsiTheme="minorHAnsi"/>
          <w:noProof/>
          <w:sz w:val="22"/>
          <w:lang w:bidi="ar-SA"/>
        </w:rPr>
      </w:pPr>
      <w:r>
        <w:rPr>
          <w:noProof/>
        </w:rPr>
        <w:t>2.4.2. Intended Uses</w:t>
      </w:r>
      <w:r>
        <w:rPr>
          <w:noProof/>
        </w:rPr>
        <w:tab/>
      </w:r>
      <w:r>
        <w:rPr>
          <w:noProof/>
        </w:rPr>
        <w:fldChar w:fldCharType="begin"/>
      </w:r>
      <w:r>
        <w:rPr>
          <w:noProof/>
        </w:rPr>
        <w:instrText xml:space="preserve"> PAGEREF _Toc260230078 \h </w:instrText>
      </w:r>
      <w:r>
        <w:rPr>
          <w:noProof/>
        </w:rPr>
      </w:r>
      <w:r>
        <w:rPr>
          <w:noProof/>
        </w:rPr>
        <w:fldChar w:fldCharType="separate"/>
      </w:r>
      <w:r>
        <w:rPr>
          <w:noProof/>
        </w:rPr>
        <w:t>4</w:t>
      </w:r>
      <w:r>
        <w:rPr>
          <w:noProof/>
        </w:rPr>
        <w:fldChar w:fldCharType="end"/>
      </w:r>
    </w:p>
    <w:p w:rsidR="00940C52" w:rsidRDefault="00940C52">
      <w:pPr>
        <w:pStyle w:val="TOC2"/>
        <w:rPr>
          <w:rFonts w:asciiTheme="minorHAnsi" w:hAnsiTheme="minorHAnsi"/>
          <w:noProof/>
          <w:sz w:val="22"/>
          <w:lang w:bidi="ar-SA"/>
        </w:rPr>
      </w:pPr>
      <w:r>
        <w:rPr>
          <w:noProof/>
        </w:rPr>
        <w:t>2.5. Assumptions &amp; Limitations</w:t>
      </w:r>
      <w:r>
        <w:rPr>
          <w:noProof/>
        </w:rPr>
        <w:tab/>
      </w:r>
      <w:r>
        <w:rPr>
          <w:noProof/>
        </w:rPr>
        <w:fldChar w:fldCharType="begin"/>
      </w:r>
      <w:r>
        <w:rPr>
          <w:noProof/>
        </w:rPr>
        <w:instrText xml:space="preserve"> PAGEREF _Toc260230079 \h </w:instrText>
      </w:r>
      <w:r>
        <w:rPr>
          <w:noProof/>
        </w:rPr>
      </w:r>
      <w:r>
        <w:rPr>
          <w:noProof/>
        </w:rPr>
        <w:fldChar w:fldCharType="separate"/>
      </w:r>
      <w:r>
        <w:rPr>
          <w:noProof/>
        </w:rPr>
        <w:t>4</w:t>
      </w:r>
      <w:r>
        <w:rPr>
          <w:noProof/>
        </w:rPr>
        <w:fldChar w:fldCharType="end"/>
      </w:r>
    </w:p>
    <w:p w:rsidR="00940C52" w:rsidRDefault="00940C52">
      <w:pPr>
        <w:pStyle w:val="TOC3"/>
        <w:rPr>
          <w:rFonts w:asciiTheme="minorHAnsi" w:hAnsiTheme="minorHAnsi"/>
          <w:noProof/>
          <w:sz w:val="22"/>
          <w:lang w:bidi="ar-SA"/>
        </w:rPr>
      </w:pPr>
      <w:r>
        <w:rPr>
          <w:noProof/>
        </w:rPr>
        <w:t>2.5.1. Initial Assumptions</w:t>
      </w:r>
      <w:r>
        <w:rPr>
          <w:noProof/>
        </w:rPr>
        <w:tab/>
      </w:r>
      <w:r>
        <w:rPr>
          <w:noProof/>
        </w:rPr>
        <w:fldChar w:fldCharType="begin"/>
      </w:r>
      <w:r>
        <w:rPr>
          <w:noProof/>
        </w:rPr>
        <w:instrText xml:space="preserve"> PAGEREF _Toc260230080 \h </w:instrText>
      </w:r>
      <w:r>
        <w:rPr>
          <w:noProof/>
        </w:rPr>
      </w:r>
      <w:r>
        <w:rPr>
          <w:noProof/>
        </w:rPr>
        <w:fldChar w:fldCharType="separate"/>
      </w:r>
      <w:r>
        <w:rPr>
          <w:noProof/>
        </w:rPr>
        <w:t>4</w:t>
      </w:r>
      <w:r>
        <w:rPr>
          <w:noProof/>
        </w:rPr>
        <w:fldChar w:fldCharType="end"/>
      </w:r>
    </w:p>
    <w:p w:rsidR="00940C52" w:rsidRDefault="00940C52">
      <w:pPr>
        <w:pStyle w:val="TOC3"/>
        <w:rPr>
          <w:rFonts w:asciiTheme="minorHAnsi" w:hAnsiTheme="minorHAnsi"/>
          <w:noProof/>
          <w:sz w:val="22"/>
          <w:lang w:bidi="ar-SA"/>
        </w:rPr>
      </w:pPr>
      <w:r>
        <w:rPr>
          <w:noProof/>
        </w:rPr>
        <w:t>2.5.2. Initial Limitations</w:t>
      </w:r>
      <w:r>
        <w:rPr>
          <w:noProof/>
        </w:rPr>
        <w:tab/>
      </w:r>
      <w:r>
        <w:rPr>
          <w:noProof/>
        </w:rPr>
        <w:fldChar w:fldCharType="begin"/>
      </w:r>
      <w:r>
        <w:rPr>
          <w:noProof/>
        </w:rPr>
        <w:instrText xml:space="preserve"> PAGEREF _Toc260230081 \h </w:instrText>
      </w:r>
      <w:r>
        <w:rPr>
          <w:noProof/>
        </w:rPr>
      </w:r>
      <w:r>
        <w:rPr>
          <w:noProof/>
        </w:rPr>
        <w:fldChar w:fldCharType="separate"/>
      </w:r>
      <w:r>
        <w:rPr>
          <w:noProof/>
        </w:rPr>
        <w:t>5</w:t>
      </w:r>
      <w:r>
        <w:rPr>
          <w:noProof/>
        </w:rPr>
        <w:fldChar w:fldCharType="end"/>
      </w:r>
    </w:p>
    <w:p w:rsidR="00940C52" w:rsidRDefault="00940C52">
      <w:pPr>
        <w:pStyle w:val="TOC2"/>
        <w:rPr>
          <w:rFonts w:asciiTheme="minorHAnsi" w:hAnsiTheme="minorHAnsi"/>
          <w:noProof/>
          <w:sz w:val="22"/>
          <w:lang w:bidi="ar-SA"/>
        </w:rPr>
      </w:pPr>
      <w:r>
        <w:rPr>
          <w:noProof/>
        </w:rPr>
        <w:t>2.6. Market &amp; Literature Survey</w:t>
      </w:r>
      <w:r>
        <w:rPr>
          <w:noProof/>
        </w:rPr>
        <w:tab/>
      </w:r>
      <w:r>
        <w:rPr>
          <w:noProof/>
        </w:rPr>
        <w:fldChar w:fldCharType="begin"/>
      </w:r>
      <w:r>
        <w:rPr>
          <w:noProof/>
        </w:rPr>
        <w:instrText xml:space="preserve"> PAGEREF _Toc260230082 \h </w:instrText>
      </w:r>
      <w:r>
        <w:rPr>
          <w:noProof/>
        </w:rPr>
      </w:r>
      <w:r>
        <w:rPr>
          <w:noProof/>
        </w:rPr>
        <w:fldChar w:fldCharType="separate"/>
      </w:r>
      <w:r>
        <w:rPr>
          <w:noProof/>
        </w:rPr>
        <w:t>5</w:t>
      </w:r>
      <w:r>
        <w:rPr>
          <w:noProof/>
        </w:rPr>
        <w:fldChar w:fldCharType="end"/>
      </w:r>
    </w:p>
    <w:p w:rsidR="00940C52" w:rsidRDefault="00940C52">
      <w:pPr>
        <w:pStyle w:val="TOC2"/>
        <w:rPr>
          <w:rFonts w:asciiTheme="minorHAnsi" w:hAnsiTheme="minorHAnsi"/>
          <w:noProof/>
          <w:sz w:val="22"/>
          <w:lang w:bidi="ar-SA"/>
        </w:rPr>
      </w:pPr>
      <w:r>
        <w:rPr>
          <w:noProof/>
        </w:rPr>
        <w:t>2.7. Expected End-Product &amp; Other Deliverables</w:t>
      </w:r>
      <w:r>
        <w:rPr>
          <w:noProof/>
        </w:rPr>
        <w:tab/>
      </w:r>
      <w:r>
        <w:rPr>
          <w:noProof/>
        </w:rPr>
        <w:fldChar w:fldCharType="begin"/>
      </w:r>
      <w:r>
        <w:rPr>
          <w:noProof/>
        </w:rPr>
        <w:instrText xml:space="preserve"> PAGEREF _Toc260230083 \h </w:instrText>
      </w:r>
      <w:r>
        <w:rPr>
          <w:noProof/>
        </w:rPr>
      </w:r>
      <w:r>
        <w:rPr>
          <w:noProof/>
        </w:rPr>
        <w:fldChar w:fldCharType="separate"/>
      </w:r>
      <w:r>
        <w:rPr>
          <w:noProof/>
        </w:rPr>
        <w:t>5</w:t>
      </w:r>
      <w:r>
        <w:rPr>
          <w:noProof/>
        </w:rPr>
        <w:fldChar w:fldCharType="end"/>
      </w:r>
    </w:p>
    <w:p w:rsidR="00940C52" w:rsidRDefault="00940C52">
      <w:pPr>
        <w:pStyle w:val="TOC3"/>
        <w:rPr>
          <w:rFonts w:asciiTheme="minorHAnsi" w:hAnsiTheme="minorHAnsi"/>
          <w:noProof/>
          <w:sz w:val="22"/>
          <w:lang w:bidi="ar-SA"/>
        </w:rPr>
      </w:pPr>
      <w:r>
        <w:rPr>
          <w:noProof/>
        </w:rPr>
        <w:t>2.7.1. End-Product Deliverables</w:t>
      </w:r>
      <w:r>
        <w:rPr>
          <w:noProof/>
        </w:rPr>
        <w:tab/>
      </w:r>
      <w:r>
        <w:rPr>
          <w:noProof/>
        </w:rPr>
        <w:fldChar w:fldCharType="begin"/>
      </w:r>
      <w:r>
        <w:rPr>
          <w:noProof/>
        </w:rPr>
        <w:instrText xml:space="preserve"> PAGEREF _Toc260230084 \h </w:instrText>
      </w:r>
      <w:r>
        <w:rPr>
          <w:noProof/>
        </w:rPr>
      </w:r>
      <w:r>
        <w:rPr>
          <w:noProof/>
        </w:rPr>
        <w:fldChar w:fldCharType="separate"/>
      </w:r>
      <w:r>
        <w:rPr>
          <w:noProof/>
        </w:rPr>
        <w:t>5</w:t>
      </w:r>
      <w:r>
        <w:rPr>
          <w:noProof/>
        </w:rPr>
        <w:fldChar w:fldCharType="end"/>
      </w:r>
    </w:p>
    <w:p w:rsidR="00940C52" w:rsidRDefault="00940C52">
      <w:pPr>
        <w:pStyle w:val="TOC3"/>
        <w:rPr>
          <w:rFonts w:asciiTheme="minorHAnsi" w:hAnsiTheme="minorHAnsi"/>
          <w:noProof/>
          <w:sz w:val="22"/>
          <w:lang w:bidi="ar-SA"/>
        </w:rPr>
      </w:pPr>
      <w:r>
        <w:rPr>
          <w:noProof/>
        </w:rPr>
        <w:t>2.7.2. Administrative Deliverables</w:t>
      </w:r>
      <w:r>
        <w:rPr>
          <w:noProof/>
        </w:rPr>
        <w:tab/>
      </w:r>
      <w:r>
        <w:rPr>
          <w:noProof/>
        </w:rPr>
        <w:fldChar w:fldCharType="begin"/>
      </w:r>
      <w:r>
        <w:rPr>
          <w:noProof/>
        </w:rPr>
        <w:instrText xml:space="preserve"> PAGEREF _Toc260230085 \h </w:instrText>
      </w:r>
      <w:r>
        <w:rPr>
          <w:noProof/>
        </w:rPr>
      </w:r>
      <w:r>
        <w:rPr>
          <w:noProof/>
        </w:rPr>
        <w:fldChar w:fldCharType="separate"/>
      </w:r>
      <w:r>
        <w:rPr>
          <w:noProof/>
        </w:rPr>
        <w:t>5</w:t>
      </w:r>
      <w:r>
        <w:rPr>
          <w:noProof/>
        </w:rPr>
        <w:fldChar w:fldCharType="end"/>
      </w:r>
    </w:p>
    <w:p w:rsidR="00940C52" w:rsidRDefault="00940C52">
      <w:pPr>
        <w:pStyle w:val="TOC1"/>
        <w:tabs>
          <w:tab w:val="right" w:leader="dot" w:pos="9350"/>
        </w:tabs>
        <w:rPr>
          <w:rFonts w:asciiTheme="minorHAnsi" w:hAnsiTheme="minorHAnsi"/>
          <w:noProof/>
          <w:sz w:val="22"/>
          <w:lang w:bidi="ar-SA"/>
        </w:rPr>
      </w:pPr>
      <w:r>
        <w:rPr>
          <w:noProof/>
        </w:rPr>
        <w:t>3. Proposed Approach</w:t>
      </w:r>
      <w:r>
        <w:rPr>
          <w:noProof/>
        </w:rPr>
        <w:tab/>
      </w:r>
      <w:r>
        <w:rPr>
          <w:noProof/>
        </w:rPr>
        <w:fldChar w:fldCharType="begin"/>
      </w:r>
      <w:r>
        <w:rPr>
          <w:noProof/>
        </w:rPr>
        <w:instrText xml:space="preserve"> PAGEREF _Toc260230086 \h </w:instrText>
      </w:r>
      <w:r>
        <w:rPr>
          <w:noProof/>
        </w:rPr>
      </w:r>
      <w:r>
        <w:rPr>
          <w:noProof/>
        </w:rPr>
        <w:fldChar w:fldCharType="separate"/>
      </w:r>
      <w:r>
        <w:rPr>
          <w:noProof/>
        </w:rPr>
        <w:t>6</w:t>
      </w:r>
      <w:r>
        <w:rPr>
          <w:noProof/>
        </w:rPr>
        <w:fldChar w:fldCharType="end"/>
      </w:r>
    </w:p>
    <w:p w:rsidR="00940C52" w:rsidRDefault="00940C52">
      <w:pPr>
        <w:pStyle w:val="TOC2"/>
        <w:rPr>
          <w:rFonts w:asciiTheme="minorHAnsi" w:hAnsiTheme="minorHAnsi"/>
          <w:noProof/>
          <w:sz w:val="22"/>
          <w:lang w:bidi="ar-SA"/>
        </w:rPr>
      </w:pPr>
      <w:r>
        <w:rPr>
          <w:noProof/>
        </w:rPr>
        <w:t>3.3. Technology Considerations</w:t>
      </w:r>
      <w:r>
        <w:rPr>
          <w:noProof/>
        </w:rPr>
        <w:tab/>
      </w:r>
      <w:r>
        <w:rPr>
          <w:noProof/>
        </w:rPr>
        <w:fldChar w:fldCharType="begin"/>
      </w:r>
      <w:r>
        <w:rPr>
          <w:noProof/>
        </w:rPr>
        <w:instrText xml:space="preserve"> PAGEREF _Toc260230087 \h </w:instrText>
      </w:r>
      <w:r>
        <w:rPr>
          <w:noProof/>
        </w:rPr>
      </w:r>
      <w:r>
        <w:rPr>
          <w:noProof/>
        </w:rPr>
        <w:fldChar w:fldCharType="separate"/>
      </w:r>
      <w:r>
        <w:rPr>
          <w:noProof/>
        </w:rPr>
        <w:t>6</w:t>
      </w:r>
      <w:r>
        <w:rPr>
          <w:noProof/>
        </w:rPr>
        <w:fldChar w:fldCharType="end"/>
      </w:r>
    </w:p>
    <w:p w:rsidR="00940C52" w:rsidRDefault="00940C52">
      <w:pPr>
        <w:pStyle w:val="TOC3"/>
        <w:rPr>
          <w:rFonts w:asciiTheme="minorHAnsi" w:hAnsiTheme="minorHAnsi"/>
          <w:noProof/>
          <w:sz w:val="22"/>
          <w:lang w:bidi="ar-SA"/>
        </w:rPr>
      </w:pPr>
      <w:r>
        <w:rPr>
          <w:noProof/>
        </w:rPr>
        <w:t>3.3.1. Script Storage</w:t>
      </w:r>
      <w:r>
        <w:rPr>
          <w:noProof/>
        </w:rPr>
        <w:tab/>
      </w:r>
      <w:r>
        <w:rPr>
          <w:noProof/>
        </w:rPr>
        <w:fldChar w:fldCharType="begin"/>
      </w:r>
      <w:r>
        <w:rPr>
          <w:noProof/>
        </w:rPr>
        <w:instrText xml:space="preserve"> PAGEREF _Toc260230088 \h </w:instrText>
      </w:r>
      <w:r>
        <w:rPr>
          <w:noProof/>
        </w:rPr>
      </w:r>
      <w:r>
        <w:rPr>
          <w:noProof/>
        </w:rPr>
        <w:fldChar w:fldCharType="separate"/>
      </w:r>
      <w:r>
        <w:rPr>
          <w:noProof/>
        </w:rPr>
        <w:t>6</w:t>
      </w:r>
      <w:r>
        <w:rPr>
          <w:noProof/>
        </w:rPr>
        <w:fldChar w:fldCharType="end"/>
      </w:r>
    </w:p>
    <w:p w:rsidR="00940C52" w:rsidRDefault="00940C52">
      <w:pPr>
        <w:pStyle w:val="TOC2"/>
        <w:rPr>
          <w:rFonts w:asciiTheme="minorHAnsi" w:hAnsiTheme="minorHAnsi"/>
          <w:noProof/>
          <w:sz w:val="22"/>
          <w:lang w:bidi="ar-SA"/>
        </w:rPr>
      </w:pPr>
      <w:r>
        <w:rPr>
          <w:noProof/>
        </w:rPr>
        <w:t>3.4. Technical Approach Considerations</w:t>
      </w:r>
      <w:r>
        <w:rPr>
          <w:noProof/>
        </w:rPr>
        <w:tab/>
      </w:r>
      <w:r>
        <w:rPr>
          <w:noProof/>
        </w:rPr>
        <w:fldChar w:fldCharType="begin"/>
      </w:r>
      <w:r>
        <w:rPr>
          <w:noProof/>
        </w:rPr>
        <w:instrText xml:space="preserve"> PAGEREF _Toc260230089 \h </w:instrText>
      </w:r>
      <w:r>
        <w:rPr>
          <w:noProof/>
        </w:rPr>
      </w:r>
      <w:r>
        <w:rPr>
          <w:noProof/>
        </w:rPr>
        <w:fldChar w:fldCharType="separate"/>
      </w:r>
      <w:r>
        <w:rPr>
          <w:noProof/>
        </w:rPr>
        <w:t>6</w:t>
      </w:r>
      <w:r>
        <w:rPr>
          <w:noProof/>
        </w:rPr>
        <w:fldChar w:fldCharType="end"/>
      </w:r>
    </w:p>
    <w:p w:rsidR="00940C52" w:rsidRDefault="00940C52">
      <w:pPr>
        <w:pStyle w:val="TOC3"/>
        <w:rPr>
          <w:rFonts w:asciiTheme="minorHAnsi" w:hAnsiTheme="minorHAnsi"/>
          <w:noProof/>
          <w:sz w:val="22"/>
          <w:lang w:bidi="ar-SA"/>
        </w:rPr>
      </w:pPr>
      <w:r w:rsidRPr="007A0331">
        <w:rPr>
          <w:rFonts w:eastAsia="Times New Roman"/>
          <w:noProof/>
        </w:rPr>
        <w:t>3.4.1. Source Code Management</w:t>
      </w:r>
      <w:r>
        <w:rPr>
          <w:noProof/>
        </w:rPr>
        <w:tab/>
      </w:r>
      <w:r>
        <w:rPr>
          <w:noProof/>
        </w:rPr>
        <w:fldChar w:fldCharType="begin"/>
      </w:r>
      <w:r>
        <w:rPr>
          <w:noProof/>
        </w:rPr>
        <w:instrText xml:space="preserve"> PAGEREF _Toc260230090 \h </w:instrText>
      </w:r>
      <w:r>
        <w:rPr>
          <w:noProof/>
        </w:rPr>
      </w:r>
      <w:r>
        <w:rPr>
          <w:noProof/>
        </w:rPr>
        <w:fldChar w:fldCharType="separate"/>
      </w:r>
      <w:r>
        <w:rPr>
          <w:noProof/>
        </w:rPr>
        <w:t>6</w:t>
      </w:r>
      <w:r>
        <w:rPr>
          <w:noProof/>
        </w:rPr>
        <w:fldChar w:fldCharType="end"/>
      </w:r>
    </w:p>
    <w:p w:rsidR="00940C52" w:rsidRDefault="00940C52">
      <w:pPr>
        <w:pStyle w:val="TOC3"/>
        <w:rPr>
          <w:rFonts w:asciiTheme="minorHAnsi" w:hAnsiTheme="minorHAnsi"/>
          <w:noProof/>
          <w:sz w:val="22"/>
          <w:lang w:bidi="ar-SA"/>
        </w:rPr>
      </w:pPr>
      <w:r w:rsidRPr="007A0331">
        <w:rPr>
          <w:rFonts w:eastAsia="Times New Roman"/>
          <w:noProof/>
        </w:rPr>
        <w:t>3.4.2. Coding Strategies</w:t>
      </w:r>
      <w:r>
        <w:rPr>
          <w:noProof/>
        </w:rPr>
        <w:tab/>
      </w:r>
      <w:r>
        <w:rPr>
          <w:noProof/>
        </w:rPr>
        <w:fldChar w:fldCharType="begin"/>
      </w:r>
      <w:r>
        <w:rPr>
          <w:noProof/>
        </w:rPr>
        <w:instrText xml:space="preserve"> PAGEREF _Toc260230091 \h </w:instrText>
      </w:r>
      <w:r>
        <w:rPr>
          <w:noProof/>
        </w:rPr>
      </w:r>
      <w:r>
        <w:rPr>
          <w:noProof/>
        </w:rPr>
        <w:fldChar w:fldCharType="separate"/>
      </w:r>
      <w:r>
        <w:rPr>
          <w:noProof/>
        </w:rPr>
        <w:t>7</w:t>
      </w:r>
      <w:r>
        <w:rPr>
          <w:noProof/>
        </w:rPr>
        <w:fldChar w:fldCharType="end"/>
      </w:r>
    </w:p>
    <w:p w:rsidR="00940C52" w:rsidRDefault="00940C52">
      <w:pPr>
        <w:pStyle w:val="TOC3"/>
        <w:rPr>
          <w:rFonts w:asciiTheme="minorHAnsi" w:hAnsiTheme="minorHAnsi"/>
          <w:noProof/>
          <w:sz w:val="22"/>
          <w:lang w:bidi="ar-SA"/>
        </w:rPr>
      </w:pPr>
      <w:r w:rsidRPr="007A0331">
        <w:rPr>
          <w:rFonts w:eastAsia="Times New Roman"/>
          <w:noProof/>
        </w:rPr>
        <w:t>3.4.3. Development Process</w:t>
      </w:r>
      <w:r>
        <w:rPr>
          <w:noProof/>
        </w:rPr>
        <w:tab/>
      </w:r>
      <w:r>
        <w:rPr>
          <w:noProof/>
        </w:rPr>
        <w:fldChar w:fldCharType="begin"/>
      </w:r>
      <w:r>
        <w:rPr>
          <w:noProof/>
        </w:rPr>
        <w:instrText xml:space="preserve"> PAGEREF _Toc260230092 \h </w:instrText>
      </w:r>
      <w:r>
        <w:rPr>
          <w:noProof/>
        </w:rPr>
      </w:r>
      <w:r>
        <w:rPr>
          <w:noProof/>
        </w:rPr>
        <w:fldChar w:fldCharType="separate"/>
      </w:r>
      <w:r>
        <w:rPr>
          <w:noProof/>
        </w:rPr>
        <w:t>8</w:t>
      </w:r>
      <w:r>
        <w:rPr>
          <w:noProof/>
        </w:rPr>
        <w:fldChar w:fldCharType="end"/>
      </w:r>
    </w:p>
    <w:p w:rsidR="00940C52" w:rsidRDefault="00940C52">
      <w:pPr>
        <w:pStyle w:val="TOC2"/>
        <w:rPr>
          <w:rFonts w:asciiTheme="minorHAnsi" w:hAnsiTheme="minorHAnsi"/>
          <w:noProof/>
          <w:sz w:val="22"/>
          <w:lang w:bidi="ar-SA"/>
        </w:rPr>
      </w:pPr>
      <w:r>
        <w:rPr>
          <w:noProof/>
        </w:rPr>
        <w:t>3.5. Testing Requirements Considerations</w:t>
      </w:r>
      <w:r>
        <w:rPr>
          <w:noProof/>
        </w:rPr>
        <w:tab/>
      </w:r>
      <w:r>
        <w:rPr>
          <w:noProof/>
        </w:rPr>
        <w:fldChar w:fldCharType="begin"/>
      </w:r>
      <w:r>
        <w:rPr>
          <w:noProof/>
        </w:rPr>
        <w:instrText xml:space="preserve"> PAGEREF _Toc260230093 \h </w:instrText>
      </w:r>
      <w:r>
        <w:rPr>
          <w:noProof/>
        </w:rPr>
      </w:r>
      <w:r>
        <w:rPr>
          <w:noProof/>
        </w:rPr>
        <w:fldChar w:fldCharType="separate"/>
      </w:r>
      <w:r>
        <w:rPr>
          <w:noProof/>
        </w:rPr>
        <w:t>8</w:t>
      </w:r>
      <w:r>
        <w:rPr>
          <w:noProof/>
        </w:rPr>
        <w:fldChar w:fldCharType="end"/>
      </w:r>
    </w:p>
    <w:p w:rsidR="00940C52" w:rsidRDefault="00940C52">
      <w:pPr>
        <w:pStyle w:val="TOC3"/>
        <w:rPr>
          <w:rFonts w:asciiTheme="minorHAnsi" w:hAnsiTheme="minorHAnsi"/>
          <w:noProof/>
          <w:sz w:val="22"/>
          <w:lang w:bidi="ar-SA"/>
        </w:rPr>
      </w:pPr>
      <w:r>
        <w:rPr>
          <w:noProof/>
        </w:rPr>
        <w:t>3.5.1. Unit Testing</w:t>
      </w:r>
      <w:r>
        <w:rPr>
          <w:noProof/>
        </w:rPr>
        <w:tab/>
      </w:r>
      <w:r>
        <w:rPr>
          <w:noProof/>
        </w:rPr>
        <w:fldChar w:fldCharType="begin"/>
      </w:r>
      <w:r>
        <w:rPr>
          <w:noProof/>
        </w:rPr>
        <w:instrText xml:space="preserve"> PAGEREF _Toc260230094 \h </w:instrText>
      </w:r>
      <w:r>
        <w:rPr>
          <w:noProof/>
        </w:rPr>
      </w:r>
      <w:r>
        <w:rPr>
          <w:noProof/>
        </w:rPr>
        <w:fldChar w:fldCharType="separate"/>
      </w:r>
      <w:r>
        <w:rPr>
          <w:noProof/>
        </w:rPr>
        <w:t>8</w:t>
      </w:r>
      <w:r>
        <w:rPr>
          <w:noProof/>
        </w:rPr>
        <w:fldChar w:fldCharType="end"/>
      </w:r>
    </w:p>
    <w:p w:rsidR="00940C52" w:rsidRDefault="00940C52">
      <w:pPr>
        <w:pStyle w:val="TOC3"/>
        <w:rPr>
          <w:rFonts w:asciiTheme="minorHAnsi" w:hAnsiTheme="minorHAnsi"/>
          <w:noProof/>
          <w:sz w:val="22"/>
          <w:lang w:bidi="ar-SA"/>
        </w:rPr>
      </w:pPr>
      <w:r>
        <w:rPr>
          <w:noProof/>
        </w:rPr>
        <w:t>3.5.2. Integration Testing</w:t>
      </w:r>
      <w:r>
        <w:rPr>
          <w:noProof/>
        </w:rPr>
        <w:tab/>
      </w:r>
      <w:r>
        <w:rPr>
          <w:noProof/>
        </w:rPr>
        <w:fldChar w:fldCharType="begin"/>
      </w:r>
      <w:r>
        <w:rPr>
          <w:noProof/>
        </w:rPr>
        <w:instrText xml:space="preserve"> PAGEREF _Toc260230095 \h </w:instrText>
      </w:r>
      <w:r>
        <w:rPr>
          <w:noProof/>
        </w:rPr>
      </w:r>
      <w:r>
        <w:rPr>
          <w:noProof/>
        </w:rPr>
        <w:fldChar w:fldCharType="separate"/>
      </w:r>
      <w:r>
        <w:rPr>
          <w:noProof/>
        </w:rPr>
        <w:t>8</w:t>
      </w:r>
      <w:r>
        <w:rPr>
          <w:noProof/>
        </w:rPr>
        <w:fldChar w:fldCharType="end"/>
      </w:r>
    </w:p>
    <w:p w:rsidR="00940C52" w:rsidRDefault="00940C52">
      <w:pPr>
        <w:pStyle w:val="TOC3"/>
        <w:rPr>
          <w:rFonts w:asciiTheme="minorHAnsi" w:hAnsiTheme="minorHAnsi"/>
          <w:noProof/>
          <w:sz w:val="22"/>
          <w:lang w:bidi="ar-SA"/>
        </w:rPr>
      </w:pPr>
      <w:r>
        <w:rPr>
          <w:noProof/>
        </w:rPr>
        <w:t>3.5.3. System Testing</w:t>
      </w:r>
      <w:r>
        <w:rPr>
          <w:noProof/>
        </w:rPr>
        <w:tab/>
      </w:r>
      <w:r>
        <w:rPr>
          <w:noProof/>
        </w:rPr>
        <w:fldChar w:fldCharType="begin"/>
      </w:r>
      <w:r>
        <w:rPr>
          <w:noProof/>
        </w:rPr>
        <w:instrText xml:space="preserve"> PAGEREF _Toc260230096 \h </w:instrText>
      </w:r>
      <w:r>
        <w:rPr>
          <w:noProof/>
        </w:rPr>
      </w:r>
      <w:r>
        <w:rPr>
          <w:noProof/>
        </w:rPr>
        <w:fldChar w:fldCharType="separate"/>
      </w:r>
      <w:r>
        <w:rPr>
          <w:noProof/>
        </w:rPr>
        <w:t>8</w:t>
      </w:r>
      <w:r>
        <w:rPr>
          <w:noProof/>
        </w:rPr>
        <w:fldChar w:fldCharType="end"/>
      </w:r>
    </w:p>
    <w:p w:rsidR="00940C52" w:rsidRDefault="00940C52">
      <w:pPr>
        <w:pStyle w:val="TOC2"/>
        <w:rPr>
          <w:rFonts w:asciiTheme="minorHAnsi" w:hAnsiTheme="minorHAnsi"/>
          <w:noProof/>
          <w:sz w:val="22"/>
          <w:lang w:bidi="ar-SA"/>
        </w:rPr>
      </w:pPr>
      <w:r>
        <w:rPr>
          <w:noProof/>
        </w:rPr>
        <w:t>3.6. Security Considerations</w:t>
      </w:r>
      <w:r>
        <w:rPr>
          <w:noProof/>
        </w:rPr>
        <w:tab/>
      </w:r>
      <w:r>
        <w:rPr>
          <w:noProof/>
        </w:rPr>
        <w:fldChar w:fldCharType="begin"/>
      </w:r>
      <w:r>
        <w:rPr>
          <w:noProof/>
        </w:rPr>
        <w:instrText xml:space="preserve"> PAGEREF _Toc260230097 \h </w:instrText>
      </w:r>
      <w:r>
        <w:rPr>
          <w:noProof/>
        </w:rPr>
      </w:r>
      <w:r>
        <w:rPr>
          <w:noProof/>
        </w:rPr>
        <w:fldChar w:fldCharType="separate"/>
      </w:r>
      <w:r>
        <w:rPr>
          <w:noProof/>
        </w:rPr>
        <w:t>9</w:t>
      </w:r>
      <w:r>
        <w:rPr>
          <w:noProof/>
        </w:rPr>
        <w:fldChar w:fldCharType="end"/>
      </w:r>
    </w:p>
    <w:p w:rsidR="00940C52" w:rsidRDefault="00940C52">
      <w:pPr>
        <w:pStyle w:val="TOC3"/>
        <w:rPr>
          <w:rFonts w:asciiTheme="minorHAnsi" w:hAnsiTheme="minorHAnsi"/>
          <w:noProof/>
          <w:sz w:val="22"/>
          <w:lang w:bidi="ar-SA"/>
        </w:rPr>
      </w:pPr>
      <w:r>
        <w:rPr>
          <w:noProof/>
        </w:rPr>
        <w:t>3.6.1. Project Security</w:t>
      </w:r>
      <w:r>
        <w:rPr>
          <w:noProof/>
        </w:rPr>
        <w:tab/>
      </w:r>
      <w:r>
        <w:rPr>
          <w:noProof/>
        </w:rPr>
        <w:fldChar w:fldCharType="begin"/>
      </w:r>
      <w:r>
        <w:rPr>
          <w:noProof/>
        </w:rPr>
        <w:instrText xml:space="preserve"> PAGEREF _Toc260230098 \h </w:instrText>
      </w:r>
      <w:r>
        <w:rPr>
          <w:noProof/>
        </w:rPr>
      </w:r>
      <w:r>
        <w:rPr>
          <w:noProof/>
        </w:rPr>
        <w:fldChar w:fldCharType="separate"/>
      </w:r>
      <w:r>
        <w:rPr>
          <w:noProof/>
        </w:rPr>
        <w:t>9</w:t>
      </w:r>
      <w:r>
        <w:rPr>
          <w:noProof/>
        </w:rPr>
        <w:fldChar w:fldCharType="end"/>
      </w:r>
    </w:p>
    <w:p w:rsidR="00940C52" w:rsidRDefault="00940C52">
      <w:pPr>
        <w:pStyle w:val="TOC3"/>
        <w:rPr>
          <w:rFonts w:asciiTheme="minorHAnsi" w:hAnsiTheme="minorHAnsi"/>
          <w:noProof/>
          <w:sz w:val="22"/>
          <w:lang w:bidi="ar-SA"/>
        </w:rPr>
      </w:pPr>
      <w:r>
        <w:rPr>
          <w:noProof/>
        </w:rPr>
        <w:t>3.6.2. Product Security</w:t>
      </w:r>
      <w:r>
        <w:rPr>
          <w:noProof/>
        </w:rPr>
        <w:tab/>
      </w:r>
      <w:r>
        <w:rPr>
          <w:noProof/>
        </w:rPr>
        <w:fldChar w:fldCharType="begin"/>
      </w:r>
      <w:r>
        <w:rPr>
          <w:noProof/>
        </w:rPr>
        <w:instrText xml:space="preserve"> PAGEREF _Toc260230099 \h </w:instrText>
      </w:r>
      <w:r>
        <w:rPr>
          <w:noProof/>
        </w:rPr>
      </w:r>
      <w:r>
        <w:rPr>
          <w:noProof/>
        </w:rPr>
        <w:fldChar w:fldCharType="separate"/>
      </w:r>
      <w:r>
        <w:rPr>
          <w:noProof/>
        </w:rPr>
        <w:t>9</w:t>
      </w:r>
      <w:r>
        <w:rPr>
          <w:noProof/>
        </w:rPr>
        <w:fldChar w:fldCharType="end"/>
      </w:r>
    </w:p>
    <w:p w:rsidR="00940C52" w:rsidRDefault="00940C52">
      <w:pPr>
        <w:pStyle w:val="TOC2"/>
        <w:rPr>
          <w:rFonts w:asciiTheme="minorHAnsi" w:hAnsiTheme="minorHAnsi"/>
          <w:noProof/>
          <w:sz w:val="22"/>
          <w:lang w:bidi="ar-SA"/>
        </w:rPr>
      </w:pPr>
      <w:r>
        <w:rPr>
          <w:noProof/>
        </w:rPr>
        <w:t>3.7. Safety Considerations</w:t>
      </w:r>
      <w:r>
        <w:rPr>
          <w:noProof/>
        </w:rPr>
        <w:tab/>
      </w:r>
      <w:r>
        <w:rPr>
          <w:noProof/>
        </w:rPr>
        <w:fldChar w:fldCharType="begin"/>
      </w:r>
      <w:r>
        <w:rPr>
          <w:noProof/>
        </w:rPr>
        <w:instrText xml:space="preserve"> PAGEREF _Toc260230100 \h </w:instrText>
      </w:r>
      <w:r>
        <w:rPr>
          <w:noProof/>
        </w:rPr>
      </w:r>
      <w:r>
        <w:rPr>
          <w:noProof/>
        </w:rPr>
        <w:fldChar w:fldCharType="separate"/>
      </w:r>
      <w:r>
        <w:rPr>
          <w:noProof/>
        </w:rPr>
        <w:t>9</w:t>
      </w:r>
      <w:r>
        <w:rPr>
          <w:noProof/>
        </w:rPr>
        <w:fldChar w:fldCharType="end"/>
      </w:r>
    </w:p>
    <w:p w:rsidR="00940C52" w:rsidRDefault="00940C52">
      <w:pPr>
        <w:pStyle w:val="TOC2"/>
        <w:rPr>
          <w:rFonts w:asciiTheme="minorHAnsi" w:hAnsiTheme="minorHAnsi"/>
          <w:noProof/>
          <w:sz w:val="22"/>
          <w:lang w:bidi="ar-SA"/>
        </w:rPr>
      </w:pPr>
      <w:r w:rsidRPr="007A0331">
        <w:rPr>
          <w:noProof/>
          <w:highlight w:val="lightGray"/>
        </w:rPr>
        <w:t>3.8. Intellectual Property Considerations</w:t>
      </w:r>
      <w:r>
        <w:rPr>
          <w:noProof/>
        </w:rPr>
        <w:tab/>
      </w:r>
      <w:r>
        <w:rPr>
          <w:noProof/>
        </w:rPr>
        <w:fldChar w:fldCharType="begin"/>
      </w:r>
      <w:r>
        <w:rPr>
          <w:noProof/>
        </w:rPr>
        <w:instrText xml:space="preserve"> PAGEREF _Toc260230101 \h </w:instrText>
      </w:r>
      <w:r>
        <w:rPr>
          <w:noProof/>
        </w:rPr>
      </w:r>
      <w:r>
        <w:rPr>
          <w:noProof/>
        </w:rPr>
        <w:fldChar w:fldCharType="separate"/>
      </w:r>
      <w:r>
        <w:rPr>
          <w:noProof/>
        </w:rPr>
        <w:t>9</w:t>
      </w:r>
      <w:r>
        <w:rPr>
          <w:noProof/>
        </w:rPr>
        <w:fldChar w:fldCharType="end"/>
      </w:r>
    </w:p>
    <w:p w:rsidR="00940C52" w:rsidRDefault="00940C52">
      <w:pPr>
        <w:pStyle w:val="TOC2"/>
        <w:rPr>
          <w:rFonts w:asciiTheme="minorHAnsi" w:hAnsiTheme="minorHAnsi"/>
          <w:noProof/>
          <w:sz w:val="22"/>
          <w:lang w:bidi="ar-SA"/>
        </w:rPr>
      </w:pPr>
      <w:r>
        <w:rPr>
          <w:noProof/>
        </w:rPr>
        <w:t>3.9. Commercialization Considerations</w:t>
      </w:r>
      <w:r>
        <w:rPr>
          <w:noProof/>
        </w:rPr>
        <w:tab/>
      </w:r>
      <w:r>
        <w:rPr>
          <w:noProof/>
        </w:rPr>
        <w:fldChar w:fldCharType="begin"/>
      </w:r>
      <w:r>
        <w:rPr>
          <w:noProof/>
        </w:rPr>
        <w:instrText xml:space="preserve"> PAGEREF _Toc260230102 \h </w:instrText>
      </w:r>
      <w:r>
        <w:rPr>
          <w:noProof/>
        </w:rPr>
      </w:r>
      <w:r>
        <w:rPr>
          <w:noProof/>
        </w:rPr>
        <w:fldChar w:fldCharType="separate"/>
      </w:r>
      <w:r>
        <w:rPr>
          <w:noProof/>
        </w:rPr>
        <w:t>9</w:t>
      </w:r>
      <w:r>
        <w:rPr>
          <w:noProof/>
        </w:rPr>
        <w:fldChar w:fldCharType="end"/>
      </w:r>
    </w:p>
    <w:p w:rsidR="00940C52" w:rsidRDefault="00940C52">
      <w:pPr>
        <w:pStyle w:val="TOC2"/>
        <w:rPr>
          <w:rFonts w:asciiTheme="minorHAnsi" w:hAnsiTheme="minorHAnsi"/>
          <w:noProof/>
          <w:sz w:val="22"/>
          <w:lang w:bidi="ar-SA"/>
        </w:rPr>
      </w:pPr>
      <w:r>
        <w:rPr>
          <w:noProof/>
        </w:rPr>
        <w:t>3.10. Risks &amp; Risk Management</w:t>
      </w:r>
      <w:r>
        <w:rPr>
          <w:noProof/>
        </w:rPr>
        <w:tab/>
      </w:r>
      <w:r>
        <w:rPr>
          <w:noProof/>
        </w:rPr>
        <w:fldChar w:fldCharType="begin"/>
      </w:r>
      <w:r>
        <w:rPr>
          <w:noProof/>
        </w:rPr>
        <w:instrText xml:space="preserve"> PAGEREF _Toc260230103 \h </w:instrText>
      </w:r>
      <w:r>
        <w:rPr>
          <w:noProof/>
        </w:rPr>
      </w:r>
      <w:r>
        <w:rPr>
          <w:noProof/>
        </w:rPr>
        <w:fldChar w:fldCharType="separate"/>
      </w:r>
      <w:r>
        <w:rPr>
          <w:noProof/>
        </w:rPr>
        <w:t>9</w:t>
      </w:r>
      <w:r>
        <w:rPr>
          <w:noProof/>
        </w:rPr>
        <w:fldChar w:fldCharType="end"/>
      </w:r>
    </w:p>
    <w:p w:rsidR="00940C52" w:rsidRDefault="00940C52">
      <w:pPr>
        <w:pStyle w:val="TOC3"/>
        <w:rPr>
          <w:rFonts w:asciiTheme="minorHAnsi" w:hAnsiTheme="minorHAnsi"/>
          <w:noProof/>
          <w:sz w:val="22"/>
          <w:lang w:bidi="ar-SA"/>
        </w:rPr>
      </w:pPr>
      <w:r>
        <w:rPr>
          <w:noProof/>
        </w:rPr>
        <w:lastRenderedPageBreak/>
        <w:t>3.10.1. Team Member Loss</w:t>
      </w:r>
      <w:r>
        <w:rPr>
          <w:noProof/>
        </w:rPr>
        <w:tab/>
      </w:r>
      <w:r>
        <w:rPr>
          <w:noProof/>
        </w:rPr>
        <w:fldChar w:fldCharType="begin"/>
      </w:r>
      <w:r>
        <w:rPr>
          <w:noProof/>
        </w:rPr>
        <w:instrText xml:space="preserve"> PAGEREF _Toc260230104 \h </w:instrText>
      </w:r>
      <w:r>
        <w:rPr>
          <w:noProof/>
        </w:rPr>
      </w:r>
      <w:r>
        <w:rPr>
          <w:noProof/>
        </w:rPr>
        <w:fldChar w:fldCharType="separate"/>
      </w:r>
      <w:r>
        <w:rPr>
          <w:noProof/>
        </w:rPr>
        <w:t>9</w:t>
      </w:r>
      <w:r>
        <w:rPr>
          <w:noProof/>
        </w:rPr>
        <w:fldChar w:fldCharType="end"/>
      </w:r>
    </w:p>
    <w:p w:rsidR="00940C52" w:rsidRDefault="00940C52">
      <w:pPr>
        <w:pStyle w:val="TOC3"/>
        <w:rPr>
          <w:rFonts w:asciiTheme="minorHAnsi" w:hAnsiTheme="minorHAnsi"/>
          <w:noProof/>
          <w:sz w:val="22"/>
          <w:lang w:bidi="ar-SA"/>
        </w:rPr>
      </w:pPr>
      <w:r>
        <w:rPr>
          <w:noProof/>
        </w:rPr>
        <w:t>3.10.2. Acquisition of Atlas APIs</w:t>
      </w:r>
      <w:r>
        <w:rPr>
          <w:noProof/>
        </w:rPr>
        <w:tab/>
      </w:r>
      <w:r>
        <w:rPr>
          <w:noProof/>
        </w:rPr>
        <w:fldChar w:fldCharType="begin"/>
      </w:r>
      <w:r>
        <w:rPr>
          <w:noProof/>
        </w:rPr>
        <w:instrText xml:space="preserve"> PAGEREF _Toc260230105 \h </w:instrText>
      </w:r>
      <w:r>
        <w:rPr>
          <w:noProof/>
        </w:rPr>
      </w:r>
      <w:r>
        <w:rPr>
          <w:noProof/>
        </w:rPr>
        <w:fldChar w:fldCharType="separate"/>
      </w:r>
      <w:r>
        <w:rPr>
          <w:noProof/>
        </w:rPr>
        <w:t>9</w:t>
      </w:r>
      <w:r>
        <w:rPr>
          <w:noProof/>
        </w:rPr>
        <w:fldChar w:fldCharType="end"/>
      </w:r>
    </w:p>
    <w:p w:rsidR="00940C52" w:rsidRDefault="00940C52">
      <w:pPr>
        <w:pStyle w:val="TOC3"/>
        <w:rPr>
          <w:rFonts w:asciiTheme="minorHAnsi" w:hAnsiTheme="minorHAnsi"/>
          <w:noProof/>
          <w:sz w:val="22"/>
          <w:lang w:bidi="ar-SA"/>
        </w:rPr>
      </w:pPr>
      <w:r>
        <w:rPr>
          <w:noProof/>
        </w:rPr>
        <w:t>3.10.3. Lack of Eclipse plugin Creation Experience</w:t>
      </w:r>
      <w:r>
        <w:rPr>
          <w:noProof/>
        </w:rPr>
        <w:tab/>
      </w:r>
      <w:r>
        <w:rPr>
          <w:noProof/>
        </w:rPr>
        <w:fldChar w:fldCharType="begin"/>
      </w:r>
      <w:r>
        <w:rPr>
          <w:noProof/>
        </w:rPr>
        <w:instrText xml:space="preserve"> PAGEREF _Toc260230106 \h </w:instrText>
      </w:r>
      <w:r>
        <w:rPr>
          <w:noProof/>
        </w:rPr>
      </w:r>
      <w:r>
        <w:rPr>
          <w:noProof/>
        </w:rPr>
        <w:fldChar w:fldCharType="separate"/>
      </w:r>
      <w:r>
        <w:rPr>
          <w:noProof/>
        </w:rPr>
        <w:t>9</w:t>
      </w:r>
      <w:r>
        <w:rPr>
          <w:noProof/>
        </w:rPr>
        <w:fldChar w:fldCharType="end"/>
      </w:r>
    </w:p>
    <w:p w:rsidR="00940C52" w:rsidRDefault="00940C52">
      <w:pPr>
        <w:pStyle w:val="TOC2"/>
        <w:rPr>
          <w:rFonts w:asciiTheme="minorHAnsi" w:hAnsiTheme="minorHAnsi"/>
          <w:noProof/>
          <w:sz w:val="22"/>
          <w:lang w:bidi="ar-SA"/>
        </w:rPr>
      </w:pPr>
      <w:r>
        <w:rPr>
          <w:noProof/>
        </w:rPr>
        <w:t>3.11. Project Milestones &amp; Evaluation Criteria</w:t>
      </w:r>
      <w:r>
        <w:rPr>
          <w:noProof/>
        </w:rPr>
        <w:tab/>
      </w:r>
      <w:r>
        <w:rPr>
          <w:noProof/>
        </w:rPr>
        <w:fldChar w:fldCharType="begin"/>
      </w:r>
      <w:r>
        <w:rPr>
          <w:noProof/>
        </w:rPr>
        <w:instrText xml:space="preserve"> PAGEREF _Toc260230107 \h </w:instrText>
      </w:r>
      <w:r>
        <w:rPr>
          <w:noProof/>
        </w:rPr>
      </w:r>
      <w:r>
        <w:rPr>
          <w:noProof/>
        </w:rPr>
        <w:fldChar w:fldCharType="separate"/>
      </w:r>
      <w:r>
        <w:rPr>
          <w:noProof/>
        </w:rPr>
        <w:t>10</w:t>
      </w:r>
      <w:r>
        <w:rPr>
          <w:noProof/>
        </w:rPr>
        <w:fldChar w:fldCharType="end"/>
      </w:r>
    </w:p>
    <w:p w:rsidR="00940C52" w:rsidRDefault="00940C52">
      <w:pPr>
        <w:pStyle w:val="TOC1"/>
        <w:tabs>
          <w:tab w:val="right" w:leader="dot" w:pos="9350"/>
        </w:tabs>
        <w:rPr>
          <w:rFonts w:asciiTheme="minorHAnsi" w:hAnsiTheme="minorHAnsi"/>
          <w:noProof/>
          <w:sz w:val="22"/>
          <w:lang w:bidi="ar-SA"/>
        </w:rPr>
      </w:pPr>
      <w:r>
        <w:rPr>
          <w:noProof/>
        </w:rPr>
        <w:t>4. Statement of Work</w:t>
      </w:r>
      <w:r>
        <w:rPr>
          <w:noProof/>
        </w:rPr>
        <w:tab/>
      </w:r>
      <w:r>
        <w:rPr>
          <w:noProof/>
        </w:rPr>
        <w:fldChar w:fldCharType="begin"/>
      </w:r>
      <w:r>
        <w:rPr>
          <w:noProof/>
        </w:rPr>
        <w:instrText xml:space="preserve"> PAGEREF _Toc260230108 \h </w:instrText>
      </w:r>
      <w:r>
        <w:rPr>
          <w:noProof/>
        </w:rPr>
      </w:r>
      <w:r>
        <w:rPr>
          <w:noProof/>
        </w:rPr>
        <w:fldChar w:fldCharType="separate"/>
      </w:r>
      <w:r>
        <w:rPr>
          <w:noProof/>
        </w:rPr>
        <w:t>11</w:t>
      </w:r>
      <w:r>
        <w:rPr>
          <w:noProof/>
        </w:rPr>
        <w:fldChar w:fldCharType="end"/>
      </w:r>
    </w:p>
    <w:p w:rsidR="00940C52" w:rsidRDefault="00940C52">
      <w:pPr>
        <w:pStyle w:val="TOC2"/>
        <w:rPr>
          <w:rFonts w:asciiTheme="minorHAnsi" w:hAnsiTheme="minorHAnsi"/>
          <w:noProof/>
          <w:sz w:val="22"/>
          <w:lang w:bidi="ar-SA"/>
        </w:rPr>
      </w:pPr>
      <w:r>
        <w:rPr>
          <w:noProof/>
        </w:rPr>
        <w:t>4.1. Task 1: Problem Definition</w:t>
      </w:r>
      <w:r>
        <w:rPr>
          <w:noProof/>
        </w:rPr>
        <w:tab/>
      </w:r>
      <w:r>
        <w:rPr>
          <w:noProof/>
        </w:rPr>
        <w:fldChar w:fldCharType="begin"/>
      </w:r>
      <w:r>
        <w:rPr>
          <w:noProof/>
        </w:rPr>
        <w:instrText xml:space="preserve"> PAGEREF _Toc260230109 \h </w:instrText>
      </w:r>
      <w:r>
        <w:rPr>
          <w:noProof/>
        </w:rPr>
      </w:r>
      <w:r>
        <w:rPr>
          <w:noProof/>
        </w:rPr>
        <w:fldChar w:fldCharType="separate"/>
      </w:r>
      <w:r>
        <w:rPr>
          <w:noProof/>
        </w:rPr>
        <w:t>11</w:t>
      </w:r>
      <w:r>
        <w:rPr>
          <w:noProof/>
        </w:rPr>
        <w:fldChar w:fldCharType="end"/>
      </w:r>
    </w:p>
    <w:p w:rsidR="00940C52" w:rsidRDefault="00940C52">
      <w:pPr>
        <w:pStyle w:val="TOC3"/>
        <w:rPr>
          <w:rFonts w:asciiTheme="minorHAnsi" w:hAnsiTheme="minorHAnsi"/>
          <w:noProof/>
          <w:sz w:val="22"/>
          <w:lang w:bidi="ar-SA"/>
        </w:rPr>
      </w:pPr>
      <w:r>
        <w:rPr>
          <w:noProof/>
        </w:rPr>
        <w:t>4.1.1. Subtask 1.1: Problem Definition Completion</w:t>
      </w:r>
      <w:r>
        <w:rPr>
          <w:noProof/>
        </w:rPr>
        <w:tab/>
      </w:r>
      <w:r>
        <w:rPr>
          <w:noProof/>
        </w:rPr>
        <w:fldChar w:fldCharType="begin"/>
      </w:r>
      <w:r>
        <w:rPr>
          <w:noProof/>
        </w:rPr>
        <w:instrText xml:space="preserve"> PAGEREF _Toc260230110 \h </w:instrText>
      </w:r>
      <w:r>
        <w:rPr>
          <w:noProof/>
        </w:rPr>
      </w:r>
      <w:r>
        <w:rPr>
          <w:noProof/>
        </w:rPr>
        <w:fldChar w:fldCharType="separate"/>
      </w:r>
      <w:r>
        <w:rPr>
          <w:noProof/>
        </w:rPr>
        <w:t>11</w:t>
      </w:r>
      <w:r>
        <w:rPr>
          <w:noProof/>
        </w:rPr>
        <w:fldChar w:fldCharType="end"/>
      </w:r>
    </w:p>
    <w:p w:rsidR="00940C52" w:rsidRDefault="00940C52">
      <w:pPr>
        <w:pStyle w:val="TOC3"/>
        <w:rPr>
          <w:rFonts w:asciiTheme="minorHAnsi" w:hAnsiTheme="minorHAnsi"/>
          <w:noProof/>
          <w:sz w:val="22"/>
          <w:lang w:bidi="ar-SA"/>
        </w:rPr>
      </w:pPr>
      <w:r>
        <w:rPr>
          <w:noProof/>
        </w:rPr>
        <w:t>4.1.2. Subtask 1.2: End-Users &amp; End-Uses Identification</w:t>
      </w:r>
      <w:r>
        <w:rPr>
          <w:noProof/>
        </w:rPr>
        <w:tab/>
      </w:r>
      <w:r>
        <w:rPr>
          <w:noProof/>
        </w:rPr>
        <w:fldChar w:fldCharType="begin"/>
      </w:r>
      <w:r>
        <w:rPr>
          <w:noProof/>
        </w:rPr>
        <w:instrText xml:space="preserve"> PAGEREF _Toc260230111 \h </w:instrText>
      </w:r>
      <w:r>
        <w:rPr>
          <w:noProof/>
        </w:rPr>
      </w:r>
      <w:r>
        <w:rPr>
          <w:noProof/>
        </w:rPr>
        <w:fldChar w:fldCharType="separate"/>
      </w:r>
      <w:r>
        <w:rPr>
          <w:noProof/>
        </w:rPr>
        <w:t>11</w:t>
      </w:r>
      <w:r>
        <w:rPr>
          <w:noProof/>
        </w:rPr>
        <w:fldChar w:fldCharType="end"/>
      </w:r>
    </w:p>
    <w:p w:rsidR="00940C52" w:rsidRDefault="00940C52">
      <w:pPr>
        <w:pStyle w:val="TOC3"/>
        <w:rPr>
          <w:rFonts w:asciiTheme="minorHAnsi" w:hAnsiTheme="minorHAnsi"/>
          <w:noProof/>
          <w:sz w:val="22"/>
          <w:lang w:bidi="ar-SA"/>
        </w:rPr>
      </w:pPr>
      <w:r>
        <w:rPr>
          <w:noProof/>
        </w:rPr>
        <w:t>4.1.3. Subtask 1.3: Constraint Identification</w:t>
      </w:r>
      <w:r>
        <w:rPr>
          <w:noProof/>
        </w:rPr>
        <w:tab/>
      </w:r>
      <w:r>
        <w:rPr>
          <w:noProof/>
        </w:rPr>
        <w:fldChar w:fldCharType="begin"/>
      </w:r>
      <w:r>
        <w:rPr>
          <w:noProof/>
        </w:rPr>
        <w:instrText xml:space="preserve"> PAGEREF _Toc260230112 \h </w:instrText>
      </w:r>
      <w:r>
        <w:rPr>
          <w:noProof/>
        </w:rPr>
      </w:r>
      <w:r>
        <w:rPr>
          <w:noProof/>
        </w:rPr>
        <w:fldChar w:fldCharType="separate"/>
      </w:r>
      <w:r>
        <w:rPr>
          <w:noProof/>
        </w:rPr>
        <w:t>11</w:t>
      </w:r>
      <w:r>
        <w:rPr>
          <w:noProof/>
        </w:rPr>
        <w:fldChar w:fldCharType="end"/>
      </w:r>
    </w:p>
    <w:p w:rsidR="00940C52" w:rsidRDefault="00940C52">
      <w:pPr>
        <w:pStyle w:val="TOC2"/>
        <w:rPr>
          <w:rFonts w:asciiTheme="minorHAnsi" w:hAnsiTheme="minorHAnsi"/>
          <w:noProof/>
          <w:sz w:val="22"/>
          <w:lang w:bidi="ar-SA"/>
        </w:rPr>
      </w:pPr>
      <w:r>
        <w:rPr>
          <w:noProof/>
        </w:rPr>
        <w:t>4.2. Task 2: Technology Considerations and Selection</w:t>
      </w:r>
      <w:r>
        <w:rPr>
          <w:noProof/>
        </w:rPr>
        <w:tab/>
      </w:r>
      <w:r>
        <w:rPr>
          <w:noProof/>
        </w:rPr>
        <w:fldChar w:fldCharType="begin"/>
      </w:r>
      <w:r>
        <w:rPr>
          <w:noProof/>
        </w:rPr>
        <w:instrText xml:space="preserve"> PAGEREF _Toc260230113 \h </w:instrText>
      </w:r>
      <w:r>
        <w:rPr>
          <w:noProof/>
        </w:rPr>
      </w:r>
      <w:r>
        <w:rPr>
          <w:noProof/>
        </w:rPr>
        <w:fldChar w:fldCharType="separate"/>
      </w:r>
      <w:r>
        <w:rPr>
          <w:noProof/>
        </w:rPr>
        <w:t>12</w:t>
      </w:r>
      <w:r>
        <w:rPr>
          <w:noProof/>
        </w:rPr>
        <w:fldChar w:fldCharType="end"/>
      </w:r>
    </w:p>
    <w:p w:rsidR="00940C52" w:rsidRDefault="00940C52">
      <w:pPr>
        <w:pStyle w:val="TOC3"/>
        <w:rPr>
          <w:rFonts w:asciiTheme="minorHAnsi" w:hAnsiTheme="minorHAnsi"/>
          <w:noProof/>
          <w:sz w:val="22"/>
          <w:lang w:bidi="ar-SA"/>
        </w:rPr>
      </w:pPr>
      <w:r>
        <w:rPr>
          <w:noProof/>
        </w:rPr>
        <w:t>4.2.1. Subtask 2.1: Identification of Possible Technologies</w:t>
      </w:r>
      <w:r>
        <w:rPr>
          <w:noProof/>
        </w:rPr>
        <w:tab/>
      </w:r>
      <w:r>
        <w:rPr>
          <w:noProof/>
        </w:rPr>
        <w:fldChar w:fldCharType="begin"/>
      </w:r>
      <w:r>
        <w:rPr>
          <w:noProof/>
        </w:rPr>
        <w:instrText xml:space="preserve"> PAGEREF _Toc260230114 \h </w:instrText>
      </w:r>
      <w:r>
        <w:rPr>
          <w:noProof/>
        </w:rPr>
      </w:r>
      <w:r>
        <w:rPr>
          <w:noProof/>
        </w:rPr>
        <w:fldChar w:fldCharType="separate"/>
      </w:r>
      <w:r>
        <w:rPr>
          <w:noProof/>
        </w:rPr>
        <w:t>12</w:t>
      </w:r>
      <w:r>
        <w:rPr>
          <w:noProof/>
        </w:rPr>
        <w:fldChar w:fldCharType="end"/>
      </w:r>
    </w:p>
    <w:p w:rsidR="00940C52" w:rsidRDefault="00940C52">
      <w:pPr>
        <w:pStyle w:val="TOC3"/>
        <w:rPr>
          <w:rFonts w:asciiTheme="minorHAnsi" w:hAnsiTheme="minorHAnsi"/>
          <w:noProof/>
          <w:sz w:val="22"/>
          <w:lang w:bidi="ar-SA"/>
        </w:rPr>
      </w:pPr>
      <w:r>
        <w:rPr>
          <w:noProof/>
        </w:rPr>
        <w:t>4.2.2. Subtask 2.2: Identification of Selection Criteria</w:t>
      </w:r>
      <w:r>
        <w:rPr>
          <w:noProof/>
        </w:rPr>
        <w:tab/>
      </w:r>
      <w:r>
        <w:rPr>
          <w:noProof/>
        </w:rPr>
        <w:fldChar w:fldCharType="begin"/>
      </w:r>
      <w:r>
        <w:rPr>
          <w:noProof/>
        </w:rPr>
        <w:instrText xml:space="preserve"> PAGEREF _Toc260230115 \h </w:instrText>
      </w:r>
      <w:r>
        <w:rPr>
          <w:noProof/>
        </w:rPr>
      </w:r>
      <w:r>
        <w:rPr>
          <w:noProof/>
        </w:rPr>
        <w:fldChar w:fldCharType="separate"/>
      </w:r>
      <w:r>
        <w:rPr>
          <w:noProof/>
        </w:rPr>
        <w:t>12</w:t>
      </w:r>
      <w:r>
        <w:rPr>
          <w:noProof/>
        </w:rPr>
        <w:fldChar w:fldCharType="end"/>
      </w:r>
    </w:p>
    <w:p w:rsidR="00940C52" w:rsidRDefault="00940C52">
      <w:pPr>
        <w:pStyle w:val="TOC3"/>
        <w:rPr>
          <w:rFonts w:asciiTheme="minorHAnsi" w:hAnsiTheme="minorHAnsi"/>
          <w:noProof/>
          <w:sz w:val="22"/>
          <w:lang w:bidi="ar-SA"/>
        </w:rPr>
      </w:pPr>
      <w:r>
        <w:rPr>
          <w:noProof/>
        </w:rPr>
        <w:t>4.2.3. Subtask 2.3: Technology Research</w:t>
      </w:r>
      <w:r>
        <w:rPr>
          <w:noProof/>
        </w:rPr>
        <w:tab/>
      </w:r>
      <w:r>
        <w:rPr>
          <w:noProof/>
        </w:rPr>
        <w:fldChar w:fldCharType="begin"/>
      </w:r>
      <w:r>
        <w:rPr>
          <w:noProof/>
        </w:rPr>
        <w:instrText xml:space="preserve"> PAGEREF _Toc260230116 \h </w:instrText>
      </w:r>
      <w:r>
        <w:rPr>
          <w:noProof/>
        </w:rPr>
      </w:r>
      <w:r>
        <w:rPr>
          <w:noProof/>
        </w:rPr>
        <w:fldChar w:fldCharType="separate"/>
      </w:r>
      <w:r>
        <w:rPr>
          <w:noProof/>
        </w:rPr>
        <w:t>12</w:t>
      </w:r>
      <w:r>
        <w:rPr>
          <w:noProof/>
        </w:rPr>
        <w:fldChar w:fldCharType="end"/>
      </w:r>
    </w:p>
    <w:p w:rsidR="00940C52" w:rsidRDefault="00940C52">
      <w:pPr>
        <w:pStyle w:val="TOC3"/>
        <w:rPr>
          <w:rFonts w:asciiTheme="minorHAnsi" w:hAnsiTheme="minorHAnsi"/>
          <w:noProof/>
          <w:sz w:val="22"/>
          <w:lang w:bidi="ar-SA"/>
        </w:rPr>
      </w:pPr>
      <w:r>
        <w:rPr>
          <w:noProof/>
        </w:rPr>
        <w:t>4.2.4. Subtask 2.4: Technology Selection</w:t>
      </w:r>
      <w:r>
        <w:rPr>
          <w:noProof/>
        </w:rPr>
        <w:tab/>
      </w:r>
      <w:r>
        <w:rPr>
          <w:noProof/>
        </w:rPr>
        <w:fldChar w:fldCharType="begin"/>
      </w:r>
      <w:r>
        <w:rPr>
          <w:noProof/>
        </w:rPr>
        <w:instrText xml:space="preserve"> PAGEREF _Toc260230117 \h </w:instrText>
      </w:r>
      <w:r>
        <w:rPr>
          <w:noProof/>
        </w:rPr>
      </w:r>
      <w:r>
        <w:rPr>
          <w:noProof/>
        </w:rPr>
        <w:fldChar w:fldCharType="separate"/>
      </w:r>
      <w:r>
        <w:rPr>
          <w:noProof/>
        </w:rPr>
        <w:t>13</w:t>
      </w:r>
      <w:r>
        <w:rPr>
          <w:noProof/>
        </w:rPr>
        <w:fldChar w:fldCharType="end"/>
      </w:r>
    </w:p>
    <w:p w:rsidR="00940C52" w:rsidRDefault="00940C52">
      <w:pPr>
        <w:pStyle w:val="TOC2"/>
        <w:rPr>
          <w:rFonts w:asciiTheme="minorHAnsi" w:hAnsiTheme="minorHAnsi"/>
          <w:noProof/>
          <w:sz w:val="22"/>
          <w:lang w:bidi="ar-SA"/>
        </w:rPr>
      </w:pPr>
      <w:r>
        <w:rPr>
          <w:noProof/>
        </w:rPr>
        <w:t>4.3. Task 3: End-Product Design</w:t>
      </w:r>
      <w:r>
        <w:rPr>
          <w:noProof/>
        </w:rPr>
        <w:tab/>
      </w:r>
      <w:r>
        <w:rPr>
          <w:noProof/>
        </w:rPr>
        <w:fldChar w:fldCharType="begin"/>
      </w:r>
      <w:r>
        <w:rPr>
          <w:noProof/>
        </w:rPr>
        <w:instrText xml:space="preserve"> PAGEREF _Toc260230118 \h </w:instrText>
      </w:r>
      <w:r>
        <w:rPr>
          <w:noProof/>
        </w:rPr>
      </w:r>
      <w:r>
        <w:rPr>
          <w:noProof/>
        </w:rPr>
        <w:fldChar w:fldCharType="separate"/>
      </w:r>
      <w:r>
        <w:rPr>
          <w:noProof/>
        </w:rPr>
        <w:t>13</w:t>
      </w:r>
      <w:r>
        <w:rPr>
          <w:noProof/>
        </w:rPr>
        <w:fldChar w:fldCharType="end"/>
      </w:r>
    </w:p>
    <w:p w:rsidR="00940C52" w:rsidRDefault="00940C52">
      <w:pPr>
        <w:pStyle w:val="TOC3"/>
        <w:rPr>
          <w:rFonts w:asciiTheme="minorHAnsi" w:hAnsiTheme="minorHAnsi"/>
          <w:noProof/>
          <w:sz w:val="22"/>
          <w:lang w:bidi="ar-SA"/>
        </w:rPr>
      </w:pPr>
      <w:r>
        <w:rPr>
          <w:noProof/>
        </w:rPr>
        <w:t>4.3.1. Subtask 3.1: Identification of Design Requirements</w:t>
      </w:r>
      <w:r>
        <w:rPr>
          <w:noProof/>
        </w:rPr>
        <w:tab/>
      </w:r>
      <w:r>
        <w:rPr>
          <w:noProof/>
        </w:rPr>
        <w:fldChar w:fldCharType="begin"/>
      </w:r>
      <w:r>
        <w:rPr>
          <w:noProof/>
        </w:rPr>
        <w:instrText xml:space="preserve"> PAGEREF _Toc260230119 \h </w:instrText>
      </w:r>
      <w:r>
        <w:rPr>
          <w:noProof/>
        </w:rPr>
      </w:r>
      <w:r>
        <w:rPr>
          <w:noProof/>
        </w:rPr>
        <w:fldChar w:fldCharType="separate"/>
      </w:r>
      <w:r>
        <w:rPr>
          <w:noProof/>
        </w:rPr>
        <w:t>13</w:t>
      </w:r>
      <w:r>
        <w:rPr>
          <w:noProof/>
        </w:rPr>
        <w:fldChar w:fldCharType="end"/>
      </w:r>
    </w:p>
    <w:p w:rsidR="00940C52" w:rsidRDefault="00940C52">
      <w:pPr>
        <w:pStyle w:val="TOC3"/>
        <w:rPr>
          <w:rFonts w:asciiTheme="minorHAnsi" w:hAnsiTheme="minorHAnsi"/>
          <w:noProof/>
          <w:sz w:val="22"/>
          <w:lang w:bidi="ar-SA"/>
        </w:rPr>
      </w:pPr>
      <w:r>
        <w:rPr>
          <w:noProof/>
        </w:rPr>
        <w:t>4.3.2. Subtask 3.2: Design Process</w:t>
      </w:r>
      <w:r>
        <w:rPr>
          <w:noProof/>
        </w:rPr>
        <w:tab/>
      </w:r>
      <w:r>
        <w:rPr>
          <w:noProof/>
        </w:rPr>
        <w:fldChar w:fldCharType="begin"/>
      </w:r>
      <w:r>
        <w:rPr>
          <w:noProof/>
        </w:rPr>
        <w:instrText xml:space="preserve"> PAGEREF _Toc260230120 \h </w:instrText>
      </w:r>
      <w:r>
        <w:rPr>
          <w:noProof/>
        </w:rPr>
      </w:r>
      <w:r>
        <w:rPr>
          <w:noProof/>
        </w:rPr>
        <w:fldChar w:fldCharType="separate"/>
      </w:r>
      <w:r>
        <w:rPr>
          <w:noProof/>
        </w:rPr>
        <w:t>13</w:t>
      </w:r>
      <w:r>
        <w:rPr>
          <w:noProof/>
        </w:rPr>
        <w:fldChar w:fldCharType="end"/>
      </w:r>
    </w:p>
    <w:p w:rsidR="00940C52" w:rsidRDefault="00940C52">
      <w:pPr>
        <w:pStyle w:val="TOC3"/>
        <w:rPr>
          <w:rFonts w:asciiTheme="minorHAnsi" w:hAnsiTheme="minorHAnsi"/>
          <w:noProof/>
          <w:sz w:val="22"/>
          <w:lang w:bidi="ar-SA"/>
        </w:rPr>
      </w:pPr>
      <w:r>
        <w:rPr>
          <w:noProof/>
        </w:rPr>
        <w:t>4.3.3. Subtask 3.3: Documentation of Design</w:t>
      </w:r>
      <w:r>
        <w:rPr>
          <w:noProof/>
        </w:rPr>
        <w:tab/>
      </w:r>
      <w:r>
        <w:rPr>
          <w:noProof/>
        </w:rPr>
        <w:fldChar w:fldCharType="begin"/>
      </w:r>
      <w:r>
        <w:rPr>
          <w:noProof/>
        </w:rPr>
        <w:instrText xml:space="preserve"> PAGEREF _Toc260230121 \h </w:instrText>
      </w:r>
      <w:r>
        <w:rPr>
          <w:noProof/>
        </w:rPr>
      </w:r>
      <w:r>
        <w:rPr>
          <w:noProof/>
        </w:rPr>
        <w:fldChar w:fldCharType="separate"/>
      </w:r>
      <w:r>
        <w:rPr>
          <w:noProof/>
        </w:rPr>
        <w:t>14</w:t>
      </w:r>
      <w:r>
        <w:rPr>
          <w:noProof/>
        </w:rPr>
        <w:fldChar w:fldCharType="end"/>
      </w:r>
    </w:p>
    <w:p w:rsidR="00940C52" w:rsidRDefault="00940C52">
      <w:pPr>
        <w:pStyle w:val="TOC2"/>
        <w:rPr>
          <w:rFonts w:asciiTheme="minorHAnsi" w:hAnsiTheme="minorHAnsi"/>
          <w:noProof/>
          <w:sz w:val="22"/>
          <w:lang w:bidi="ar-SA"/>
        </w:rPr>
      </w:pPr>
      <w:r>
        <w:rPr>
          <w:noProof/>
        </w:rPr>
        <w:t>4.4. Task 4: End-Product Prototype Implementation</w:t>
      </w:r>
      <w:r>
        <w:rPr>
          <w:noProof/>
        </w:rPr>
        <w:tab/>
      </w:r>
      <w:r>
        <w:rPr>
          <w:noProof/>
        </w:rPr>
        <w:fldChar w:fldCharType="begin"/>
      </w:r>
      <w:r>
        <w:rPr>
          <w:noProof/>
        </w:rPr>
        <w:instrText xml:space="preserve"> PAGEREF _Toc260230122 \h </w:instrText>
      </w:r>
      <w:r>
        <w:rPr>
          <w:noProof/>
        </w:rPr>
      </w:r>
      <w:r>
        <w:rPr>
          <w:noProof/>
        </w:rPr>
        <w:fldChar w:fldCharType="separate"/>
      </w:r>
      <w:r>
        <w:rPr>
          <w:noProof/>
        </w:rPr>
        <w:t>14</w:t>
      </w:r>
      <w:r>
        <w:rPr>
          <w:noProof/>
        </w:rPr>
        <w:fldChar w:fldCharType="end"/>
      </w:r>
    </w:p>
    <w:p w:rsidR="00940C52" w:rsidRDefault="00940C52">
      <w:pPr>
        <w:pStyle w:val="TOC3"/>
        <w:rPr>
          <w:rFonts w:asciiTheme="minorHAnsi" w:hAnsiTheme="minorHAnsi"/>
          <w:noProof/>
          <w:sz w:val="22"/>
          <w:lang w:bidi="ar-SA"/>
        </w:rPr>
      </w:pPr>
      <w:r>
        <w:rPr>
          <w:noProof/>
        </w:rPr>
        <w:t>4.4.1. Subtask 4.1: Development Environment Setup</w:t>
      </w:r>
      <w:r>
        <w:rPr>
          <w:noProof/>
        </w:rPr>
        <w:tab/>
      </w:r>
      <w:r>
        <w:rPr>
          <w:noProof/>
        </w:rPr>
        <w:fldChar w:fldCharType="begin"/>
      </w:r>
      <w:r>
        <w:rPr>
          <w:noProof/>
        </w:rPr>
        <w:instrText xml:space="preserve"> PAGEREF _Toc260230123 \h </w:instrText>
      </w:r>
      <w:r>
        <w:rPr>
          <w:noProof/>
        </w:rPr>
      </w:r>
      <w:r>
        <w:rPr>
          <w:noProof/>
        </w:rPr>
        <w:fldChar w:fldCharType="separate"/>
      </w:r>
      <w:r>
        <w:rPr>
          <w:noProof/>
        </w:rPr>
        <w:t>14</w:t>
      </w:r>
      <w:r>
        <w:rPr>
          <w:noProof/>
        </w:rPr>
        <w:fldChar w:fldCharType="end"/>
      </w:r>
    </w:p>
    <w:p w:rsidR="00940C52" w:rsidRDefault="00940C52">
      <w:pPr>
        <w:pStyle w:val="TOC3"/>
        <w:rPr>
          <w:rFonts w:asciiTheme="minorHAnsi" w:hAnsiTheme="minorHAnsi"/>
          <w:noProof/>
          <w:sz w:val="22"/>
          <w:lang w:bidi="ar-SA"/>
        </w:rPr>
      </w:pPr>
      <w:r>
        <w:rPr>
          <w:noProof/>
        </w:rPr>
        <w:t>4.4.2. Subtask 4.2: Identification of Prototype Limitations and Substitutions</w:t>
      </w:r>
      <w:r>
        <w:rPr>
          <w:noProof/>
        </w:rPr>
        <w:tab/>
      </w:r>
      <w:r>
        <w:rPr>
          <w:noProof/>
        </w:rPr>
        <w:fldChar w:fldCharType="begin"/>
      </w:r>
      <w:r>
        <w:rPr>
          <w:noProof/>
        </w:rPr>
        <w:instrText xml:space="preserve"> PAGEREF _Toc260230124 \h </w:instrText>
      </w:r>
      <w:r>
        <w:rPr>
          <w:noProof/>
        </w:rPr>
      </w:r>
      <w:r>
        <w:rPr>
          <w:noProof/>
        </w:rPr>
        <w:fldChar w:fldCharType="separate"/>
      </w:r>
      <w:r>
        <w:rPr>
          <w:noProof/>
        </w:rPr>
        <w:t>14</w:t>
      </w:r>
      <w:r>
        <w:rPr>
          <w:noProof/>
        </w:rPr>
        <w:fldChar w:fldCharType="end"/>
      </w:r>
    </w:p>
    <w:p w:rsidR="00940C52" w:rsidRDefault="00940C52">
      <w:pPr>
        <w:pStyle w:val="TOC3"/>
        <w:rPr>
          <w:rFonts w:asciiTheme="minorHAnsi" w:hAnsiTheme="minorHAnsi"/>
          <w:noProof/>
          <w:sz w:val="22"/>
          <w:lang w:bidi="ar-SA"/>
        </w:rPr>
      </w:pPr>
      <w:r>
        <w:rPr>
          <w:noProof/>
        </w:rPr>
        <w:t>4.4.3. Subtask 4.3: Implementation of Prototyped End-Product</w:t>
      </w:r>
      <w:r>
        <w:rPr>
          <w:noProof/>
        </w:rPr>
        <w:tab/>
      </w:r>
      <w:r>
        <w:rPr>
          <w:noProof/>
        </w:rPr>
        <w:fldChar w:fldCharType="begin"/>
      </w:r>
      <w:r>
        <w:rPr>
          <w:noProof/>
        </w:rPr>
        <w:instrText xml:space="preserve"> PAGEREF _Toc260230125 \h </w:instrText>
      </w:r>
      <w:r>
        <w:rPr>
          <w:noProof/>
        </w:rPr>
      </w:r>
      <w:r>
        <w:rPr>
          <w:noProof/>
        </w:rPr>
        <w:fldChar w:fldCharType="separate"/>
      </w:r>
      <w:r>
        <w:rPr>
          <w:noProof/>
        </w:rPr>
        <w:t>14</w:t>
      </w:r>
      <w:r>
        <w:rPr>
          <w:noProof/>
        </w:rPr>
        <w:fldChar w:fldCharType="end"/>
      </w:r>
    </w:p>
    <w:p w:rsidR="00940C52" w:rsidRDefault="00940C52">
      <w:pPr>
        <w:pStyle w:val="TOC2"/>
        <w:rPr>
          <w:rFonts w:asciiTheme="minorHAnsi" w:hAnsiTheme="minorHAnsi"/>
          <w:noProof/>
          <w:sz w:val="22"/>
          <w:lang w:bidi="ar-SA"/>
        </w:rPr>
      </w:pPr>
      <w:r>
        <w:rPr>
          <w:noProof/>
        </w:rPr>
        <w:t>4.5. Task 5: End-Product Testing</w:t>
      </w:r>
      <w:r>
        <w:rPr>
          <w:noProof/>
        </w:rPr>
        <w:tab/>
      </w:r>
      <w:r>
        <w:rPr>
          <w:noProof/>
        </w:rPr>
        <w:fldChar w:fldCharType="begin"/>
      </w:r>
      <w:r>
        <w:rPr>
          <w:noProof/>
        </w:rPr>
        <w:instrText xml:space="preserve"> PAGEREF _Toc260230126 \h </w:instrText>
      </w:r>
      <w:r>
        <w:rPr>
          <w:noProof/>
        </w:rPr>
      </w:r>
      <w:r>
        <w:rPr>
          <w:noProof/>
        </w:rPr>
        <w:fldChar w:fldCharType="separate"/>
      </w:r>
      <w:r>
        <w:rPr>
          <w:noProof/>
        </w:rPr>
        <w:t>15</w:t>
      </w:r>
      <w:r>
        <w:rPr>
          <w:noProof/>
        </w:rPr>
        <w:fldChar w:fldCharType="end"/>
      </w:r>
    </w:p>
    <w:p w:rsidR="00940C52" w:rsidRDefault="00940C52">
      <w:pPr>
        <w:pStyle w:val="TOC3"/>
        <w:rPr>
          <w:rFonts w:asciiTheme="minorHAnsi" w:hAnsiTheme="minorHAnsi"/>
          <w:noProof/>
          <w:sz w:val="22"/>
          <w:lang w:bidi="ar-SA"/>
        </w:rPr>
      </w:pPr>
      <w:r>
        <w:rPr>
          <w:noProof/>
        </w:rPr>
        <w:t>4.5.1. Subtask 5.1: Test Planning</w:t>
      </w:r>
      <w:r>
        <w:rPr>
          <w:noProof/>
        </w:rPr>
        <w:tab/>
      </w:r>
      <w:r>
        <w:rPr>
          <w:noProof/>
        </w:rPr>
        <w:fldChar w:fldCharType="begin"/>
      </w:r>
      <w:r>
        <w:rPr>
          <w:noProof/>
        </w:rPr>
        <w:instrText xml:space="preserve"> PAGEREF _Toc260230127 \h </w:instrText>
      </w:r>
      <w:r>
        <w:rPr>
          <w:noProof/>
        </w:rPr>
      </w:r>
      <w:r>
        <w:rPr>
          <w:noProof/>
        </w:rPr>
        <w:fldChar w:fldCharType="separate"/>
      </w:r>
      <w:r>
        <w:rPr>
          <w:noProof/>
        </w:rPr>
        <w:t>15</w:t>
      </w:r>
      <w:r>
        <w:rPr>
          <w:noProof/>
        </w:rPr>
        <w:fldChar w:fldCharType="end"/>
      </w:r>
    </w:p>
    <w:p w:rsidR="00940C52" w:rsidRDefault="00940C52">
      <w:pPr>
        <w:pStyle w:val="TOC3"/>
        <w:rPr>
          <w:rFonts w:asciiTheme="minorHAnsi" w:hAnsiTheme="minorHAnsi"/>
          <w:noProof/>
          <w:sz w:val="22"/>
          <w:lang w:bidi="ar-SA"/>
        </w:rPr>
      </w:pPr>
      <w:r>
        <w:rPr>
          <w:noProof/>
        </w:rPr>
        <w:t>4.5.2. Subtask 5.2: Test Development</w:t>
      </w:r>
      <w:r>
        <w:rPr>
          <w:noProof/>
        </w:rPr>
        <w:tab/>
      </w:r>
      <w:r>
        <w:rPr>
          <w:noProof/>
        </w:rPr>
        <w:fldChar w:fldCharType="begin"/>
      </w:r>
      <w:r>
        <w:rPr>
          <w:noProof/>
        </w:rPr>
        <w:instrText xml:space="preserve"> PAGEREF _Toc260230128 \h </w:instrText>
      </w:r>
      <w:r>
        <w:rPr>
          <w:noProof/>
        </w:rPr>
      </w:r>
      <w:r>
        <w:rPr>
          <w:noProof/>
        </w:rPr>
        <w:fldChar w:fldCharType="separate"/>
      </w:r>
      <w:r>
        <w:rPr>
          <w:noProof/>
        </w:rPr>
        <w:t>15</w:t>
      </w:r>
      <w:r>
        <w:rPr>
          <w:noProof/>
        </w:rPr>
        <w:fldChar w:fldCharType="end"/>
      </w:r>
    </w:p>
    <w:p w:rsidR="00940C52" w:rsidRDefault="00940C52">
      <w:pPr>
        <w:pStyle w:val="TOC3"/>
        <w:rPr>
          <w:rFonts w:asciiTheme="minorHAnsi" w:hAnsiTheme="minorHAnsi"/>
          <w:noProof/>
          <w:sz w:val="22"/>
          <w:lang w:bidi="ar-SA"/>
        </w:rPr>
      </w:pPr>
      <w:r>
        <w:rPr>
          <w:noProof/>
        </w:rPr>
        <w:t>4.5.3. Subtask 5.3: Test Execution</w:t>
      </w:r>
      <w:r>
        <w:rPr>
          <w:noProof/>
        </w:rPr>
        <w:tab/>
      </w:r>
      <w:r>
        <w:rPr>
          <w:noProof/>
        </w:rPr>
        <w:fldChar w:fldCharType="begin"/>
      </w:r>
      <w:r>
        <w:rPr>
          <w:noProof/>
        </w:rPr>
        <w:instrText xml:space="preserve"> PAGEREF _Toc260230129 \h </w:instrText>
      </w:r>
      <w:r>
        <w:rPr>
          <w:noProof/>
        </w:rPr>
      </w:r>
      <w:r>
        <w:rPr>
          <w:noProof/>
        </w:rPr>
        <w:fldChar w:fldCharType="separate"/>
      </w:r>
      <w:r>
        <w:rPr>
          <w:noProof/>
        </w:rPr>
        <w:t>15</w:t>
      </w:r>
      <w:r>
        <w:rPr>
          <w:noProof/>
        </w:rPr>
        <w:fldChar w:fldCharType="end"/>
      </w:r>
    </w:p>
    <w:p w:rsidR="00940C52" w:rsidRDefault="00940C52">
      <w:pPr>
        <w:pStyle w:val="TOC3"/>
        <w:rPr>
          <w:rFonts w:asciiTheme="minorHAnsi" w:hAnsiTheme="minorHAnsi"/>
          <w:noProof/>
          <w:sz w:val="22"/>
          <w:lang w:bidi="ar-SA"/>
        </w:rPr>
      </w:pPr>
      <w:r>
        <w:rPr>
          <w:noProof/>
        </w:rPr>
        <w:t>4.5.4. Subtask 5.4: Test Evaluation</w:t>
      </w:r>
      <w:r>
        <w:rPr>
          <w:noProof/>
        </w:rPr>
        <w:tab/>
      </w:r>
      <w:r>
        <w:rPr>
          <w:noProof/>
        </w:rPr>
        <w:fldChar w:fldCharType="begin"/>
      </w:r>
      <w:r>
        <w:rPr>
          <w:noProof/>
        </w:rPr>
        <w:instrText xml:space="preserve"> PAGEREF _Toc260230130 \h </w:instrText>
      </w:r>
      <w:r>
        <w:rPr>
          <w:noProof/>
        </w:rPr>
      </w:r>
      <w:r>
        <w:rPr>
          <w:noProof/>
        </w:rPr>
        <w:fldChar w:fldCharType="separate"/>
      </w:r>
      <w:r>
        <w:rPr>
          <w:noProof/>
        </w:rPr>
        <w:t>16</w:t>
      </w:r>
      <w:r>
        <w:rPr>
          <w:noProof/>
        </w:rPr>
        <w:fldChar w:fldCharType="end"/>
      </w:r>
    </w:p>
    <w:p w:rsidR="00940C52" w:rsidRDefault="00940C52">
      <w:pPr>
        <w:pStyle w:val="TOC3"/>
        <w:rPr>
          <w:rFonts w:asciiTheme="minorHAnsi" w:hAnsiTheme="minorHAnsi"/>
          <w:noProof/>
          <w:sz w:val="22"/>
          <w:lang w:bidi="ar-SA"/>
        </w:rPr>
      </w:pPr>
      <w:r>
        <w:rPr>
          <w:noProof/>
        </w:rPr>
        <w:t>4.5.5. Subtask 5.5: Documentation of Testing</w:t>
      </w:r>
      <w:r>
        <w:rPr>
          <w:noProof/>
        </w:rPr>
        <w:tab/>
      </w:r>
      <w:r>
        <w:rPr>
          <w:noProof/>
        </w:rPr>
        <w:fldChar w:fldCharType="begin"/>
      </w:r>
      <w:r>
        <w:rPr>
          <w:noProof/>
        </w:rPr>
        <w:instrText xml:space="preserve"> PAGEREF _Toc260230131 \h </w:instrText>
      </w:r>
      <w:r>
        <w:rPr>
          <w:noProof/>
        </w:rPr>
      </w:r>
      <w:r>
        <w:rPr>
          <w:noProof/>
        </w:rPr>
        <w:fldChar w:fldCharType="separate"/>
      </w:r>
      <w:r>
        <w:rPr>
          <w:noProof/>
        </w:rPr>
        <w:t>16</w:t>
      </w:r>
      <w:r>
        <w:rPr>
          <w:noProof/>
        </w:rPr>
        <w:fldChar w:fldCharType="end"/>
      </w:r>
    </w:p>
    <w:p w:rsidR="00940C52" w:rsidRDefault="00940C52">
      <w:pPr>
        <w:pStyle w:val="TOC2"/>
        <w:rPr>
          <w:rFonts w:asciiTheme="minorHAnsi" w:hAnsiTheme="minorHAnsi"/>
          <w:noProof/>
          <w:sz w:val="22"/>
          <w:lang w:bidi="ar-SA"/>
        </w:rPr>
      </w:pPr>
      <w:r>
        <w:rPr>
          <w:noProof/>
        </w:rPr>
        <w:t>4.6. Task 6: End-Product Documentation</w:t>
      </w:r>
      <w:r>
        <w:rPr>
          <w:noProof/>
        </w:rPr>
        <w:tab/>
      </w:r>
      <w:r>
        <w:rPr>
          <w:noProof/>
        </w:rPr>
        <w:fldChar w:fldCharType="begin"/>
      </w:r>
      <w:r>
        <w:rPr>
          <w:noProof/>
        </w:rPr>
        <w:instrText xml:space="preserve"> PAGEREF _Toc260230132 \h </w:instrText>
      </w:r>
      <w:r>
        <w:rPr>
          <w:noProof/>
        </w:rPr>
      </w:r>
      <w:r>
        <w:rPr>
          <w:noProof/>
        </w:rPr>
        <w:fldChar w:fldCharType="separate"/>
      </w:r>
      <w:r>
        <w:rPr>
          <w:noProof/>
        </w:rPr>
        <w:t>16</w:t>
      </w:r>
      <w:r>
        <w:rPr>
          <w:noProof/>
        </w:rPr>
        <w:fldChar w:fldCharType="end"/>
      </w:r>
    </w:p>
    <w:p w:rsidR="00940C52" w:rsidRDefault="00940C52">
      <w:pPr>
        <w:pStyle w:val="TOC2"/>
        <w:rPr>
          <w:rFonts w:asciiTheme="minorHAnsi" w:hAnsiTheme="minorHAnsi"/>
          <w:noProof/>
          <w:sz w:val="22"/>
          <w:lang w:bidi="ar-SA"/>
        </w:rPr>
      </w:pPr>
      <w:r>
        <w:rPr>
          <w:noProof/>
        </w:rPr>
        <w:t>4.7. Task 7: End-Product Demonstration</w:t>
      </w:r>
      <w:r>
        <w:rPr>
          <w:noProof/>
        </w:rPr>
        <w:tab/>
      </w:r>
      <w:r>
        <w:rPr>
          <w:noProof/>
        </w:rPr>
        <w:fldChar w:fldCharType="begin"/>
      </w:r>
      <w:r>
        <w:rPr>
          <w:noProof/>
        </w:rPr>
        <w:instrText xml:space="preserve"> PAGEREF _Toc260230133 \h </w:instrText>
      </w:r>
      <w:r>
        <w:rPr>
          <w:noProof/>
        </w:rPr>
      </w:r>
      <w:r>
        <w:rPr>
          <w:noProof/>
        </w:rPr>
        <w:fldChar w:fldCharType="separate"/>
      </w:r>
      <w:r>
        <w:rPr>
          <w:noProof/>
        </w:rPr>
        <w:t>16</w:t>
      </w:r>
      <w:r>
        <w:rPr>
          <w:noProof/>
        </w:rPr>
        <w:fldChar w:fldCharType="end"/>
      </w:r>
    </w:p>
    <w:p w:rsidR="00940C52" w:rsidRDefault="00940C52">
      <w:pPr>
        <w:pStyle w:val="TOC3"/>
        <w:rPr>
          <w:rFonts w:asciiTheme="minorHAnsi" w:hAnsiTheme="minorHAnsi"/>
          <w:noProof/>
          <w:sz w:val="22"/>
          <w:lang w:bidi="ar-SA"/>
        </w:rPr>
      </w:pPr>
      <w:r>
        <w:rPr>
          <w:noProof/>
        </w:rPr>
        <w:t>4.7.1. Subtask 7.1: Demonstration Planning</w:t>
      </w:r>
      <w:r>
        <w:rPr>
          <w:noProof/>
        </w:rPr>
        <w:tab/>
      </w:r>
      <w:r>
        <w:rPr>
          <w:noProof/>
        </w:rPr>
        <w:fldChar w:fldCharType="begin"/>
      </w:r>
      <w:r>
        <w:rPr>
          <w:noProof/>
        </w:rPr>
        <w:instrText xml:space="preserve"> PAGEREF _Toc260230134 \h </w:instrText>
      </w:r>
      <w:r>
        <w:rPr>
          <w:noProof/>
        </w:rPr>
      </w:r>
      <w:r>
        <w:rPr>
          <w:noProof/>
        </w:rPr>
        <w:fldChar w:fldCharType="separate"/>
      </w:r>
      <w:r>
        <w:rPr>
          <w:noProof/>
        </w:rPr>
        <w:t>16</w:t>
      </w:r>
      <w:r>
        <w:rPr>
          <w:noProof/>
        </w:rPr>
        <w:fldChar w:fldCharType="end"/>
      </w:r>
    </w:p>
    <w:p w:rsidR="00940C52" w:rsidRDefault="00940C52">
      <w:pPr>
        <w:pStyle w:val="TOC3"/>
        <w:rPr>
          <w:rFonts w:asciiTheme="minorHAnsi" w:hAnsiTheme="minorHAnsi"/>
          <w:noProof/>
          <w:sz w:val="22"/>
          <w:lang w:bidi="ar-SA"/>
        </w:rPr>
      </w:pPr>
      <w:r>
        <w:rPr>
          <w:noProof/>
        </w:rPr>
        <w:t>4.7.2. Subtask 7.2: Faculty Advisor Demonstration</w:t>
      </w:r>
      <w:r>
        <w:rPr>
          <w:noProof/>
        </w:rPr>
        <w:tab/>
      </w:r>
      <w:r>
        <w:rPr>
          <w:noProof/>
        </w:rPr>
        <w:fldChar w:fldCharType="begin"/>
      </w:r>
      <w:r>
        <w:rPr>
          <w:noProof/>
        </w:rPr>
        <w:instrText xml:space="preserve"> PAGEREF _Toc260230135 \h </w:instrText>
      </w:r>
      <w:r>
        <w:rPr>
          <w:noProof/>
        </w:rPr>
      </w:r>
      <w:r>
        <w:rPr>
          <w:noProof/>
        </w:rPr>
        <w:fldChar w:fldCharType="separate"/>
      </w:r>
      <w:r>
        <w:rPr>
          <w:noProof/>
        </w:rPr>
        <w:t>17</w:t>
      </w:r>
      <w:r>
        <w:rPr>
          <w:noProof/>
        </w:rPr>
        <w:fldChar w:fldCharType="end"/>
      </w:r>
    </w:p>
    <w:p w:rsidR="00940C52" w:rsidRDefault="00940C52">
      <w:pPr>
        <w:pStyle w:val="TOC3"/>
        <w:rPr>
          <w:rFonts w:asciiTheme="minorHAnsi" w:hAnsiTheme="minorHAnsi"/>
          <w:noProof/>
          <w:sz w:val="22"/>
          <w:lang w:bidi="ar-SA"/>
        </w:rPr>
      </w:pPr>
      <w:r>
        <w:rPr>
          <w:noProof/>
        </w:rPr>
        <w:t>4.7.3. Subtask 7.3: Client Demonstration</w:t>
      </w:r>
      <w:r>
        <w:rPr>
          <w:noProof/>
        </w:rPr>
        <w:tab/>
      </w:r>
      <w:r>
        <w:rPr>
          <w:noProof/>
        </w:rPr>
        <w:fldChar w:fldCharType="begin"/>
      </w:r>
      <w:r>
        <w:rPr>
          <w:noProof/>
        </w:rPr>
        <w:instrText xml:space="preserve"> PAGEREF _Toc260230136 \h </w:instrText>
      </w:r>
      <w:r>
        <w:rPr>
          <w:noProof/>
        </w:rPr>
      </w:r>
      <w:r>
        <w:rPr>
          <w:noProof/>
        </w:rPr>
        <w:fldChar w:fldCharType="separate"/>
      </w:r>
      <w:r>
        <w:rPr>
          <w:noProof/>
        </w:rPr>
        <w:t>17</w:t>
      </w:r>
      <w:r>
        <w:rPr>
          <w:noProof/>
        </w:rPr>
        <w:fldChar w:fldCharType="end"/>
      </w:r>
    </w:p>
    <w:p w:rsidR="00940C52" w:rsidRDefault="00940C52">
      <w:pPr>
        <w:pStyle w:val="TOC3"/>
        <w:rPr>
          <w:rFonts w:asciiTheme="minorHAnsi" w:hAnsiTheme="minorHAnsi"/>
          <w:noProof/>
          <w:sz w:val="22"/>
          <w:lang w:bidi="ar-SA"/>
        </w:rPr>
      </w:pPr>
      <w:r>
        <w:rPr>
          <w:noProof/>
        </w:rPr>
        <w:t>4.7.4. Subtask 7.4: Industrial Review Board Demonstration</w:t>
      </w:r>
      <w:r>
        <w:rPr>
          <w:noProof/>
        </w:rPr>
        <w:tab/>
      </w:r>
      <w:r>
        <w:rPr>
          <w:noProof/>
        </w:rPr>
        <w:fldChar w:fldCharType="begin"/>
      </w:r>
      <w:r>
        <w:rPr>
          <w:noProof/>
        </w:rPr>
        <w:instrText xml:space="preserve"> PAGEREF _Toc260230137 \h </w:instrText>
      </w:r>
      <w:r>
        <w:rPr>
          <w:noProof/>
        </w:rPr>
      </w:r>
      <w:r>
        <w:rPr>
          <w:noProof/>
        </w:rPr>
        <w:fldChar w:fldCharType="separate"/>
      </w:r>
      <w:r>
        <w:rPr>
          <w:noProof/>
        </w:rPr>
        <w:t>17</w:t>
      </w:r>
      <w:r>
        <w:rPr>
          <w:noProof/>
        </w:rPr>
        <w:fldChar w:fldCharType="end"/>
      </w:r>
    </w:p>
    <w:p w:rsidR="00940C52" w:rsidRDefault="00940C52">
      <w:pPr>
        <w:pStyle w:val="TOC2"/>
        <w:rPr>
          <w:rFonts w:asciiTheme="minorHAnsi" w:hAnsiTheme="minorHAnsi"/>
          <w:noProof/>
          <w:sz w:val="22"/>
          <w:lang w:bidi="ar-SA"/>
        </w:rPr>
      </w:pPr>
      <w:r>
        <w:rPr>
          <w:noProof/>
        </w:rPr>
        <w:t>4.8. Task 8: Project Reporting</w:t>
      </w:r>
      <w:r>
        <w:rPr>
          <w:noProof/>
        </w:rPr>
        <w:tab/>
      </w:r>
      <w:r>
        <w:rPr>
          <w:noProof/>
        </w:rPr>
        <w:fldChar w:fldCharType="begin"/>
      </w:r>
      <w:r>
        <w:rPr>
          <w:noProof/>
        </w:rPr>
        <w:instrText xml:space="preserve"> PAGEREF _Toc260230138 \h </w:instrText>
      </w:r>
      <w:r>
        <w:rPr>
          <w:noProof/>
        </w:rPr>
      </w:r>
      <w:r>
        <w:rPr>
          <w:noProof/>
        </w:rPr>
        <w:fldChar w:fldCharType="separate"/>
      </w:r>
      <w:r>
        <w:rPr>
          <w:noProof/>
        </w:rPr>
        <w:t>17</w:t>
      </w:r>
      <w:r>
        <w:rPr>
          <w:noProof/>
        </w:rPr>
        <w:fldChar w:fldCharType="end"/>
      </w:r>
    </w:p>
    <w:p w:rsidR="00940C52" w:rsidRDefault="00940C52">
      <w:pPr>
        <w:pStyle w:val="TOC3"/>
        <w:rPr>
          <w:rFonts w:asciiTheme="minorHAnsi" w:hAnsiTheme="minorHAnsi"/>
          <w:noProof/>
          <w:sz w:val="22"/>
          <w:lang w:bidi="ar-SA"/>
        </w:rPr>
      </w:pPr>
      <w:r>
        <w:rPr>
          <w:noProof/>
        </w:rPr>
        <w:t>4.8.1. Subtask 8.1: Project Plan</w:t>
      </w:r>
      <w:r>
        <w:rPr>
          <w:noProof/>
        </w:rPr>
        <w:tab/>
      </w:r>
      <w:r>
        <w:rPr>
          <w:noProof/>
        </w:rPr>
        <w:fldChar w:fldCharType="begin"/>
      </w:r>
      <w:r>
        <w:rPr>
          <w:noProof/>
        </w:rPr>
        <w:instrText xml:space="preserve"> PAGEREF _Toc260230139 \h </w:instrText>
      </w:r>
      <w:r>
        <w:rPr>
          <w:noProof/>
        </w:rPr>
      </w:r>
      <w:r>
        <w:rPr>
          <w:noProof/>
        </w:rPr>
        <w:fldChar w:fldCharType="separate"/>
      </w:r>
      <w:r>
        <w:rPr>
          <w:noProof/>
        </w:rPr>
        <w:t>17</w:t>
      </w:r>
      <w:r>
        <w:rPr>
          <w:noProof/>
        </w:rPr>
        <w:fldChar w:fldCharType="end"/>
      </w:r>
    </w:p>
    <w:p w:rsidR="00940C52" w:rsidRDefault="00940C52">
      <w:pPr>
        <w:pStyle w:val="TOC3"/>
        <w:rPr>
          <w:rFonts w:asciiTheme="minorHAnsi" w:hAnsiTheme="minorHAnsi"/>
          <w:noProof/>
          <w:sz w:val="22"/>
          <w:lang w:bidi="ar-SA"/>
        </w:rPr>
      </w:pPr>
      <w:r>
        <w:rPr>
          <w:noProof/>
        </w:rPr>
        <w:t>4.8.2. Subtask 8.2: Project Poster</w:t>
      </w:r>
      <w:r>
        <w:rPr>
          <w:noProof/>
        </w:rPr>
        <w:tab/>
      </w:r>
      <w:r>
        <w:rPr>
          <w:noProof/>
        </w:rPr>
        <w:fldChar w:fldCharType="begin"/>
      </w:r>
      <w:r>
        <w:rPr>
          <w:noProof/>
        </w:rPr>
        <w:instrText xml:space="preserve"> PAGEREF _Toc260230140 \h </w:instrText>
      </w:r>
      <w:r>
        <w:rPr>
          <w:noProof/>
        </w:rPr>
      </w:r>
      <w:r>
        <w:rPr>
          <w:noProof/>
        </w:rPr>
        <w:fldChar w:fldCharType="separate"/>
      </w:r>
      <w:r>
        <w:rPr>
          <w:noProof/>
        </w:rPr>
        <w:t>18</w:t>
      </w:r>
      <w:r>
        <w:rPr>
          <w:noProof/>
        </w:rPr>
        <w:fldChar w:fldCharType="end"/>
      </w:r>
    </w:p>
    <w:p w:rsidR="00940C52" w:rsidRDefault="00940C52">
      <w:pPr>
        <w:pStyle w:val="TOC3"/>
        <w:rPr>
          <w:rFonts w:asciiTheme="minorHAnsi" w:hAnsiTheme="minorHAnsi"/>
          <w:noProof/>
          <w:sz w:val="22"/>
          <w:lang w:bidi="ar-SA"/>
        </w:rPr>
      </w:pPr>
      <w:r>
        <w:rPr>
          <w:noProof/>
        </w:rPr>
        <w:t>4.8.3. Subtask 8.3: End-Product Design Report</w:t>
      </w:r>
      <w:r>
        <w:rPr>
          <w:noProof/>
        </w:rPr>
        <w:tab/>
      </w:r>
      <w:r>
        <w:rPr>
          <w:noProof/>
        </w:rPr>
        <w:fldChar w:fldCharType="begin"/>
      </w:r>
      <w:r>
        <w:rPr>
          <w:noProof/>
        </w:rPr>
        <w:instrText xml:space="preserve"> PAGEREF _Toc260230141 \h </w:instrText>
      </w:r>
      <w:r>
        <w:rPr>
          <w:noProof/>
        </w:rPr>
      </w:r>
      <w:r>
        <w:rPr>
          <w:noProof/>
        </w:rPr>
        <w:fldChar w:fldCharType="separate"/>
      </w:r>
      <w:r>
        <w:rPr>
          <w:noProof/>
        </w:rPr>
        <w:t>18</w:t>
      </w:r>
      <w:r>
        <w:rPr>
          <w:noProof/>
        </w:rPr>
        <w:fldChar w:fldCharType="end"/>
      </w:r>
    </w:p>
    <w:p w:rsidR="00940C52" w:rsidRDefault="00940C52">
      <w:pPr>
        <w:pStyle w:val="TOC3"/>
        <w:rPr>
          <w:rFonts w:asciiTheme="minorHAnsi" w:hAnsiTheme="minorHAnsi"/>
          <w:noProof/>
          <w:sz w:val="22"/>
          <w:lang w:bidi="ar-SA"/>
        </w:rPr>
      </w:pPr>
      <w:r>
        <w:rPr>
          <w:noProof/>
        </w:rPr>
        <w:lastRenderedPageBreak/>
        <w:t>4.8.4. Subtask 8.4: Project Final Report</w:t>
      </w:r>
      <w:r>
        <w:rPr>
          <w:noProof/>
        </w:rPr>
        <w:tab/>
      </w:r>
      <w:r>
        <w:rPr>
          <w:noProof/>
        </w:rPr>
        <w:fldChar w:fldCharType="begin"/>
      </w:r>
      <w:r>
        <w:rPr>
          <w:noProof/>
        </w:rPr>
        <w:instrText xml:space="preserve"> PAGEREF _Toc260230142 \h </w:instrText>
      </w:r>
      <w:r>
        <w:rPr>
          <w:noProof/>
        </w:rPr>
      </w:r>
      <w:r>
        <w:rPr>
          <w:noProof/>
        </w:rPr>
        <w:fldChar w:fldCharType="separate"/>
      </w:r>
      <w:r>
        <w:rPr>
          <w:noProof/>
        </w:rPr>
        <w:t>18</w:t>
      </w:r>
      <w:r>
        <w:rPr>
          <w:noProof/>
        </w:rPr>
        <w:fldChar w:fldCharType="end"/>
      </w:r>
    </w:p>
    <w:p w:rsidR="00940C52" w:rsidRDefault="00940C52">
      <w:pPr>
        <w:pStyle w:val="TOC3"/>
        <w:rPr>
          <w:rFonts w:asciiTheme="minorHAnsi" w:hAnsiTheme="minorHAnsi"/>
          <w:noProof/>
          <w:sz w:val="22"/>
          <w:lang w:bidi="ar-SA"/>
        </w:rPr>
      </w:pPr>
      <w:r>
        <w:rPr>
          <w:noProof/>
        </w:rPr>
        <w:t>4.8.5. Subtask 8.5: Weekly Email Reporting</w:t>
      </w:r>
      <w:r>
        <w:rPr>
          <w:noProof/>
        </w:rPr>
        <w:tab/>
      </w:r>
      <w:r>
        <w:rPr>
          <w:noProof/>
        </w:rPr>
        <w:fldChar w:fldCharType="begin"/>
      </w:r>
      <w:r>
        <w:rPr>
          <w:noProof/>
        </w:rPr>
        <w:instrText xml:space="preserve"> PAGEREF _Toc260230143 \h </w:instrText>
      </w:r>
      <w:r>
        <w:rPr>
          <w:noProof/>
        </w:rPr>
      </w:r>
      <w:r>
        <w:rPr>
          <w:noProof/>
        </w:rPr>
        <w:fldChar w:fldCharType="separate"/>
      </w:r>
      <w:r>
        <w:rPr>
          <w:noProof/>
        </w:rPr>
        <w:t>18</w:t>
      </w:r>
      <w:r>
        <w:rPr>
          <w:noProof/>
        </w:rPr>
        <w:fldChar w:fldCharType="end"/>
      </w:r>
    </w:p>
    <w:p w:rsidR="00940C52" w:rsidRDefault="00940C52">
      <w:pPr>
        <w:pStyle w:val="TOC1"/>
        <w:tabs>
          <w:tab w:val="right" w:leader="dot" w:pos="9350"/>
        </w:tabs>
        <w:rPr>
          <w:rFonts w:asciiTheme="minorHAnsi" w:hAnsiTheme="minorHAnsi"/>
          <w:noProof/>
          <w:sz w:val="22"/>
          <w:lang w:bidi="ar-SA"/>
        </w:rPr>
      </w:pPr>
      <w:r>
        <w:rPr>
          <w:noProof/>
        </w:rPr>
        <w:t>5. Estimated Resources and Schedules</w:t>
      </w:r>
      <w:r>
        <w:rPr>
          <w:noProof/>
        </w:rPr>
        <w:tab/>
      </w:r>
      <w:r>
        <w:rPr>
          <w:noProof/>
        </w:rPr>
        <w:fldChar w:fldCharType="begin"/>
      </w:r>
      <w:r>
        <w:rPr>
          <w:noProof/>
        </w:rPr>
        <w:instrText xml:space="preserve"> PAGEREF _Toc260230144 \h </w:instrText>
      </w:r>
      <w:r>
        <w:rPr>
          <w:noProof/>
        </w:rPr>
      </w:r>
      <w:r>
        <w:rPr>
          <w:noProof/>
        </w:rPr>
        <w:fldChar w:fldCharType="separate"/>
      </w:r>
      <w:r>
        <w:rPr>
          <w:noProof/>
        </w:rPr>
        <w:t>19</w:t>
      </w:r>
      <w:r>
        <w:rPr>
          <w:noProof/>
        </w:rPr>
        <w:fldChar w:fldCharType="end"/>
      </w:r>
    </w:p>
    <w:p w:rsidR="00940C52" w:rsidRDefault="00940C52">
      <w:pPr>
        <w:pStyle w:val="TOC2"/>
        <w:rPr>
          <w:rFonts w:asciiTheme="minorHAnsi" w:hAnsiTheme="minorHAnsi"/>
          <w:noProof/>
          <w:sz w:val="22"/>
          <w:lang w:bidi="ar-SA"/>
        </w:rPr>
      </w:pPr>
      <w:r>
        <w:rPr>
          <w:noProof/>
        </w:rPr>
        <w:t>5.1. Estimated Resources</w:t>
      </w:r>
      <w:r>
        <w:rPr>
          <w:noProof/>
        </w:rPr>
        <w:tab/>
      </w:r>
      <w:r>
        <w:rPr>
          <w:noProof/>
        </w:rPr>
        <w:fldChar w:fldCharType="begin"/>
      </w:r>
      <w:r>
        <w:rPr>
          <w:noProof/>
        </w:rPr>
        <w:instrText xml:space="preserve"> PAGEREF _Toc260230145 \h </w:instrText>
      </w:r>
      <w:r>
        <w:rPr>
          <w:noProof/>
        </w:rPr>
      </w:r>
      <w:r>
        <w:rPr>
          <w:noProof/>
        </w:rPr>
        <w:fldChar w:fldCharType="separate"/>
      </w:r>
      <w:r>
        <w:rPr>
          <w:noProof/>
        </w:rPr>
        <w:t>19</w:t>
      </w:r>
      <w:r>
        <w:rPr>
          <w:noProof/>
        </w:rPr>
        <w:fldChar w:fldCharType="end"/>
      </w:r>
    </w:p>
    <w:p w:rsidR="00940C52" w:rsidRDefault="00940C52">
      <w:pPr>
        <w:pStyle w:val="TOC3"/>
        <w:rPr>
          <w:rFonts w:asciiTheme="minorHAnsi" w:hAnsiTheme="minorHAnsi"/>
          <w:noProof/>
          <w:sz w:val="22"/>
          <w:lang w:bidi="ar-SA"/>
        </w:rPr>
      </w:pPr>
      <w:r>
        <w:rPr>
          <w:noProof/>
        </w:rPr>
        <w:t>5.1.1. Personnel Effort Requirements</w:t>
      </w:r>
      <w:r>
        <w:rPr>
          <w:noProof/>
        </w:rPr>
        <w:tab/>
      </w:r>
      <w:r>
        <w:rPr>
          <w:noProof/>
        </w:rPr>
        <w:fldChar w:fldCharType="begin"/>
      </w:r>
      <w:r>
        <w:rPr>
          <w:noProof/>
        </w:rPr>
        <w:instrText xml:space="preserve"> PAGEREF _Toc260230146 \h </w:instrText>
      </w:r>
      <w:r>
        <w:rPr>
          <w:noProof/>
        </w:rPr>
      </w:r>
      <w:r>
        <w:rPr>
          <w:noProof/>
        </w:rPr>
        <w:fldChar w:fldCharType="separate"/>
      </w:r>
      <w:r>
        <w:rPr>
          <w:noProof/>
        </w:rPr>
        <w:t>19</w:t>
      </w:r>
      <w:r>
        <w:rPr>
          <w:noProof/>
        </w:rPr>
        <w:fldChar w:fldCharType="end"/>
      </w:r>
    </w:p>
    <w:p w:rsidR="00940C52" w:rsidRDefault="00940C52">
      <w:pPr>
        <w:pStyle w:val="TOC3"/>
        <w:rPr>
          <w:rFonts w:asciiTheme="minorHAnsi" w:hAnsiTheme="minorHAnsi"/>
          <w:noProof/>
          <w:sz w:val="22"/>
          <w:lang w:bidi="ar-SA"/>
        </w:rPr>
      </w:pPr>
      <w:r>
        <w:rPr>
          <w:noProof/>
        </w:rPr>
        <w:t>5.1.2. Other Resource Requirements</w:t>
      </w:r>
      <w:r>
        <w:rPr>
          <w:noProof/>
        </w:rPr>
        <w:tab/>
      </w:r>
      <w:r>
        <w:rPr>
          <w:noProof/>
        </w:rPr>
        <w:fldChar w:fldCharType="begin"/>
      </w:r>
      <w:r>
        <w:rPr>
          <w:noProof/>
        </w:rPr>
        <w:instrText xml:space="preserve"> PAGEREF _Toc260230147 \h </w:instrText>
      </w:r>
      <w:r>
        <w:rPr>
          <w:noProof/>
        </w:rPr>
      </w:r>
      <w:r>
        <w:rPr>
          <w:noProof/>
        </w:rPr>
        <w:fldChar w:fldCharType="separate"/>
      </w:r>
      <w:r>
        <w:rPr>
          <w:noProof/>
        </w:rPr>
        <w:t>19</w:t>
      </w:r>
      <w:r>
        <w:rPr>
          <w:noProof/>
        </w:rPr>
        <w:fldChar w:fldCharType="end"/>
      </w:r>
    </w:p>
    <w:p w:rsidR="00940C52" w:rsidRDefault="00940C52">
      <w:pPr>
        <w:pStyle w:val="TOC3"/>
        <w:rPr>
          <w:rFonts w:asciiTheme="minorHAnsi" w:hAnsiTheme="minorHAnsi"/>
          <w:noProof/>
          <w:sz w:val="22"/>
          <w:lang w:bidi="ar-SA"/>
        </w:rPr>
      </w:pPr>
      <w:r>
        <w:rPr>
          <w:noProof/>
        </w:rPr>
        <w:t>5.1.3. Financial Requirements</w:t>
      </w:r>
      <w:r>
        <w:rPr>
          <w:noProof/>
        </w:rPr>
        <w:tab/>
      </w:r>
      <w:r>
        <w:rPr>
          <w:noProof/>
        </w:rPr>
        <w:fldChar w:fldCharType="begin"/>
      </w:r>
      <w:r>
        <w:rPr>
          <w:noProof/>
        </w:rPr>
        <w:instrText xml:space="preserve"> PAGEREF _Toc260230148 \h </w:instrText>
      </w:r>
      <w:r>
        <w:rPr>
          <w:noProof/>
        </w:rPr>
      </w:r>
      <w:r>
        <w:rPr>
          <w:noProof/>
        </w:rPr>
        <w:fldChar w:fldCharType="separate"/>
      </w:r>
      <w:r>
        <w:rPr>
          <w:noProof/>
        </w:rPr>
        <w:t>19</w:t>
      </w:r>
      <w:r>
        <w:rPr>
          <w:noProof/>
        </w:rPr>
        <w:fldChar w:fldCharType="end"/>
      </w:r>
    </w:p>
    <w:p w:rsidR="00940C52" w:rsidRDefault="00940C52">
      <w:pPr>
        <w:pStyle w:val="TOC2"/>
        <w:rPr>
          <w:rFonts w:asciiTheme="minorHAnsi" w:hAnsiTheme="minorHAnsi"/>
          <w:noProof/>
          <w:sz w:val="22"/>
          <w:lang w:bidi="ar-SA"/>
        </w:rPr>
      </w:pPr>
      <w:r>
        <w:rPr>
          <w:noProof/>
        </w:rPr>
        <w:t>5.2. Schedules</w:t>
      </w:r>
      <w:r>
        <w:rPr>
          <w:noProof/>
        </w:rPr>
        <w:tab/>
      </w:r>
      <w:r>
        <w:rPr>
          <w:noProof/>
        </w:rPr>
        <w:fldChar w:fldCharType="begin"/>
      </w:r>
      <w:r>
        <w:rPr>
          <w:noProof/>
        </w:rPr>
        <w:instrText xml:space="preserve"> PAGEREF _Toc260230149 \h </w:instrText>
      </w:r>
      <w:r>
        <w:rPr>
          <w:noProof/>
        </w:rPr>
      </w:r>
      <w:r>
        <w:rPr>
          <w:noProof/>
        </w:rPr>
        <w:fldChar w:fldCharType="separate"/>
      </w:r>
      <w:r>
        <w:rPr>
          <w:noProof/>
        </w:rPr>
        <w:t>20</w:t>
      </w:r>
      <w:r>
        <w:rPr>
          <w:noProof/>
        </w:rPr>
        <w:fldChar w:fldCharType="end"/>
      </w:r>
    </w:p>
    <w:p w:rsidR="00940C52" w:rsidRDefault="00940C52">
      <w:pPr>
        <w:pStyle w:val="TOC3"/>
        <w:rPr>
          <w:rFonts w:asciiTheme="minorHAnsi" w:hAnsiTheme="minorHAnsi"/>
          <w:noProof/>
          <w:sz w:val="22"/>
          <w:lang w:bidi="ar-SA"/>
        </w:rPr>
      </w:pPr>
      <w:r>
        <w:rPr>
          <w:noProof/>
        </w:rPr>
        <w:t>5.2.1. Project Schedule</w:t>
      </w:r>
      <w:r>
        <w:rPr>
          <w:noProof/>
        </w:rPr>
        <w:tab/>
      </w:r>
      <w:r>
        <w:rPr>
          <w:noProof/>
        </w:rPr>
        <w:fldChar w:fldCharType="begin"/>
      </w:r>
      <w:r>
        <w:rPr>
          <w:noProof/>
        </w:rPr>
        <w:instrText xml:space="preserve"> PAGEREF _Toc260230150 \h </w:instrText>
      </w:r>
      <w:r>
        <w:rPr>
          <w:noProof/>
        </w:rPr>
      </w:r>
      <w:r>
        <w:rPr>
          <w:noProof/>
        </w:rPr>
        <w:fldChar w:fldCharType="separate"/>
      </w:r>
      <w:r>
        <w:rPr>
          <w:noProof/>
        </w:rPr>
        <w:t>20</w:t>
      </w:r>
      <w:r>
        <w:rPr>
          <w:noProof/>
        </w:rPr>
        <w:fldChar w:fldCharType="end"/>
      </w:r>
    </w:p>
    <w:p w:rsidR="00940C52" w:rsidRDefault="00940C52">
      <w:pPr>
        <w:pStyle w:val="TOC3"/>
        <w:rPr>
          <w:rFonts w:asciiTheme="minorHAnsi" w:hAnsiTheme="minorHAnsi"/>
          <w:noProof/>
          <w:sz w:val="22"/>
          <w:lang w:bidi="ar-SA"/>
        </w:rPr>
      </w:pPr>
      <w:r>
        <w:rPr>
          <w:noProof/>
        </w:rPr>
        <w:t>5.2.2. Deliverable Schedule</w:t>
      </w:r>
      <w:r>
        <w:rPr>
          <w:noProof/>
        </w:rPr>
        <w:tab/>
      </w:r>
      <w:r>
        <w:rPr>
          <w:noProof/>
        </w:rPr>
        <w:fldChar w:fldCharType="begin"/>
      </w:r>
      <w:r>
        <w:rPr>
          <w:noProof/>
        </w:rPr>
        <w:instrText xml:space="preserve"> PAGEREF _Toc260230151 \h </w:instrText>
      </w:r>
      <w:r>
        <w:rPr>
          <w:noProof/>
        </w:rPr>
      </w:r>
      <w:r>
        <w:rPr>
          <w:noProof/>
        </w:rPr>
        <w:fldChar w:fldCharType="separate"/>
      </w:r>
      <w:r>
        <w:rPr>
          <w:noProof/>
        </w:rPr>
        <w:t>20</w:t>
      </w:r>
      <w:r>
        <w:rPr>
          <w:noProof/>
        </w:rPr>
        <w:fldChar w:fldCharType="end"/>
      </w:r>
    </w:p>
    <w:p w:rsidR="00940C52" w:rsidRDefault="00940C52">
      <w:pPr>
        <w:pStyle w:val="TOC1"/>
        <w:tabs>
          <w:tab w:val="right" w:leader="dot" w:pos="9350"/>
        </w:tabs>
        <w:rPr>
          <w:rFonts w:asciiTheme="minorHAnsi" w:hAnsiTheme="minorHAnsi"/>
          <w:noProof/>
          <w:sz w:val="22"/>
          <w:lang w:bidi="ar-SA"/>
        </w:rPr>
      </w:pPr>
      <w:r>
        <w:rPr>
          <w:noProof/>
        </w:rPr>
        <w:t>6. Specific Requirements</w:t>
      </w:r>
      <w:r>
        <w:rPr>
          <w:noProof/>
        </w:rPr>
        <w:tab/>
      </w:r>
      <w:r>
        <w:rPr>
          <w:noProof/>
        </w:rPr>
        <w:fldChar w:fldCharType="begin"/>
      </w:r>
      <w:r>
        <w:rPr>
          <w:noProof/>
        </w:rPr>
        <w:instrText xml:space="preserve"> PAGEREF _Toc260230152 \h </w:instrText>
      </w:r>
      <w:r>
        <w:rPr>
          <w:noProof/>
        </w:rPr>
      </w:r>
      <w:r>
        <w:rPr>
          <w:noProof/>
        </w:rPr>
        <w:fldChar w:fldCharType="separate"/>
      </w:r>
      <w:r>
        <w:rPr>
          <w:noProof/>
        </w:rPr>
        <w:t>21</w:t>
      </w:r>
      <w:r>
        <w:rPr>
          <w:noProof/>
        </w:rPr>
        <w:fldChar w:fldCharType="end"/>
      </w:r>
    </w:p>
    <w:p w:rsidR="00940C52" w:rsidRDefault="00940C52">
      <w:pPr>
        <w:pStyle w:val="TOC2"/>
        <w:rPr>
          <w:rFonts w:asciiTheme="minorHAnsi" w:hAnsiTheme="minorHAnsi"/>
          <w:noProof/>
          <w:sz w:val="22"/>
          <w:lang w:bidi="ar-SA"/>
        </w:rPr>
      </w:pPr>
      <w:r>
        <w:rPr>
          <w:noProof/>
        </w:rPr>
        <w:t>6.1. Product Features</w:t>
      </w:r>
      <w:r>
        <w:rPr>
          <w:noProof/>
        </w:rPr>
        <w:tab/>
      </w:r>
      <w:r>
        <w:rPr>
          <w:noProof/>
        </w:rPr>
        <w:fldChar w:fldCharType="begin"/>
      </w:r>
      <w:r>
        <w:rPr>
          <w:noProof/>
        </w:rPr>
        <w:instrText xml:space="preserve"> PAGEREF _Toc260230153 \h </w:instrText>
      </w:r>
      <w:r>
        <w:rPr>
          <w:noProof/>
        </w:rPr>
      </w:r>
      <w:r>
        <w:rPr>
          <w:noProof/>
        </w:rPr>
        <w:fldChar w:fldCharType="separate"/>
      </w:r>
      <w:r>
        <w:rPr>
          <w:noProof/>
        </w:rPr>
        <w:t>21</w:t>
      </w:r>
      <w:r>
        <w:rPr>
          <w:noProof/>
        </w:rPr>
        <w:fldChar w:fldCharType="end"/>
      </w:r>
    </w:p>
    <w:p w:rsidR="00940C52" w:rsidRDefault="00940C52">
      <w:pPr>
        <w:pStyle w:val="TOC2"/>
        <w:rPr>
          <w:rFonts w:asciiTheme="minorHAnsi" w:hAnsiTheme="minorHAnsi"/>
          <w:noProof/>
          <w:sz w:val="22"/>
          <w:lang w:bidi="ar-SA"/>
        </w:rPr>
      </w:pPr>
      <w:r>
        <w:rPr>
          <w:noProof/>
        </w:rPr>
        <w:t>6.2. Functional Requirements</w:t>
      </w:r>
      <w:r>
        <w:rPr>
          <w:noProof/>
        </w:rPr>
        <w:tab/>
      </w:r>
      <w:r>
        <w:rPr>
          <w:noProof/>
        </w:rPr>
        <w:fldChar w:fldCharType="begin"/>
      </w:r>
      <w:r>
        <w:rPr>
          <w:noProof/>
        </w:rPr>
        <w:instrText xml:space="preserve"> PAGEREF _Toc260230154 \h </w:instrText>
      </w:r>
      <w:r>
        <w:rPr>
          <w:noProof/>
        </w:rPr>
      </w:r>
      <w:r>
        <w:rPr>
          <w:noProof/>
        </w:rPr>
        <w:fldChar w:fldCharType="separate"/>
      </w:r>
      <w:r>
        <w:rPr>
          <w:noProof/>
        </w:rPr>
        <w:t>21</w:t>
      </w:r>
      <w:r>
        <w:rPr>
          <w:noProof/>
        </w:rPr>
        <w:fldChar w:fldCharType="end"/>
      </w:r>
    </w:p>
    <w:p w:rsidR="00940C52" w:rsidRDefault="00940C52">
      <w:pPr>
        <w:pStyle w:val="TOC2"/>
        <w:rPr>
          <w:rFonts w:asciiTheme="minorHAnsi" w:hAnsiTheme="minorHAnsi"/>
          <w:noProof/>
          <w:sz w:val="22"/>
          <w:lang w:bidi="ar-SA"/>
        </w:rPr>
      </w:pPr>
      <w:r>
        <w:rPr>
          <w:noProof/>
        </w:rPr>
        <w:t>6.3. Constraints</w:t>
      </w:r>
      <w:r>
        <w:rPr>
          <w:noProof/>
        </w:rPr>
        <w:tab/>
      </w:r>
      <w:r>
        <w:rPr>
          <w:noProof/>
        </w:rPr>
        <w:fldChar w:fldCharType="begin"/>
      </w:r>
      <w:r>
        <w:rPr>
          <w:noProof/>
        </w:rPr>
        <w:instrText xml:space="preserve"> PAGEREF _Toc260230155 \h </w:instrText>
      </w:r>
      <w:r>
        <w:rPr>
          <w:noProof/>
        </w:rPr>
      </w:r>
      <w:r>
        <w:rPr>
          <w:noProof/>
        </w:rPr>
        <w:fldChar w:fldCharType="separate"/>
      </w:r>
      <w:r>
        <w:rPr>
          <w:noProof/>
        </w:rPr>
        <w:t>21</w:t>
      </w:r>
      <w:r>
        <w:rPr>
          <w:noProof/>
        </w:rPr>
        <w:fldChar w:fldCharType="end"/>
      </w:r>
    </w:p>
    <w:p w:rsidR="00940C52" w:rsidRDefault="00940C52">
      <w:pPr>
        <w:pStyle w:val="TOC3"/>
        <w:rPr>
          <w:rFonts w:asciiTheme="minorHAnsi" w:hAnsiTheme="minorHAnsi"/>
          <w:noProof/>
          <w:sz w:val="22"/>
          <w:lang w:bidi="ar-SA"/>
        </w:rPr>
      </w:pPr>
      <w:r>
        <w:rPr>
          <w:noProof/>
        </w:rPr>
        <w:t>6.3.1. Memory Constraints</w:t>
      </w:r>
      <w:r>
        <w:rPr>
          <w:noProof/>
        </w:rPr>
        <w:tab/>
      </w:r>
      <w:r>
        <w:rPr>
          <w:noProof/>
        </w:rPr>
        <w:fldChar w:fldCharType="begin"/>
      </w:r>
      <w:r>
        <w:rPr>
          <w:noProof/>
        </w:rPr>
        <w:instrText xml:space="preserve"> PAGEREF _Toc260230156 \h </w:instrText>
      </w:r>
      <w:r>
        <w:rPr>
          <w:noProof/>
        </w:rPr>
      </w:r>
      <w:r>
        <w:rPr>
          <w:noProof/>
        </w:rPr>
        <w:fldChar w:fldCharType="separate"/>
      </w:r>
      <w:r>
        <w:rPr>
          <w:noProof/>
        </w:rPr>
        <w:t>21</w:t>
      </w:r>
      <w:r>
        <w:rPr>
          <w:noProof/>
        </w:rPr>
        <w:fldChar w:fldCharType="end"/>
      </w:r>
    </w:p>
    <w:p w:rsidR="00940C52" w:rsidRDefault="00940C52">
      <w:pPr>
        <w:pStyle w:val="TOC3"/>
        <w:rPr>
          <w:rFonts w:asciiTheme="minorHAnsi" w:hAnsiTheme="minorHAnsi"/>
          <w:noProof/>
          <w:sz w:val="22"/>
          <w:lang w:bidi="ar-SA"/>
        </w:rPr>
      </w:pPr>
      <w:r>
        <w:rPr>
          <w:noProof/>
        </w:rPr>
        <w:t>6.3.2. Design Constraints</w:t>
      </w:r>
      <w:r>
        <w:rPr>
          <w:noProof/>
        </w:rPr>
        <w:tab/>
      </w:r>
      <w:r>
        <w:rPr>
          <w:noProof/>
        </w:rPr>
        <w:fldChar w:fldCharType="begin"/>
      </w:r>
      <w:r>
        <w:rPr>
          <w:noProof/>
        </w:rPr>
        <w:instrText xml:space="preserve"> PAGEREF _Toc260230157 \h </w:instrText>
      </w:r>
      <w:r>
        <w:rPr>
          <w:noProof/>
        </w:rPr>
      </w:r>
      <w:r>
        <w:rPr>
          <w:noProof/>
        </w:rPr>
        <w:fldChar w:fldCharType="separate"/>
      </w:r>
      <w:r>
        <w:rPr>
          <w:noProof/>
        </w:rPr>
        <w:t>22</w:t>
      </w:r>
      <w:r>
        <w:rPr>
          <w:noProof/>
        </w:rPr>
        <w:fldChar w:fldCharType="end"/>
      </w:r>
    </w:p>
    <w:p w:rsidR="00940C52" w:rsidRDefault="00940C52">
      <w:pPr>
        <w:pStyle w:val="TOC2"/>
        <w:rPr>
          <w:rFonts w:asciiTheme="minorHAnsi" w:hAnsiTheme="minorHAnsi"/>
          <w:noProof/>
          <w:sz w:val="22"/>
          <w:lang w:bidi="ar-SA"/>
        </w:rPr>
      </w:pPr>
      <w:r>
        <w:rPr>
          <w:noProof/>
        </w:rPr>
        <w:t>6.4. Software System Attributes</w:t>
      </w:r>
      <w:r>
        <w:rPr>
          <w:noProof/>
        </w:rPr>
        <w:tab/>
      </w:r>
      <w:r>
        <w:rPr>
          <w:noProof/>
        </w:rPr>
        <w:fldChar w:fldCharType="begin"/>
      </w:r>
      <w:r>
        <w:rPr>
          <w:noProof/>
        </w:rPr>
        <w:instrText xml:space="preserve"> PAGEREF _Toc260230158 \h </w:instrText>
      </w:r>
      <w:r>
        <w:rPr>
          <w:noProof/>
        </w:rPr>
      </w:r>
      <w:r>
        <w:rPr>
          <w:noProof/>
        </w:rPr>
        <w:fldChar w:fldCharType="separate"/>
      </w:r>
      <w:r>
        <w:rPr>
          <w:noProof/>
        </w:rPr>
        <w:t>22</w:t>
      </w:r>
      <w:r>
        <w:rPr>
          <w:noProof/>
        </w:rPr>
        <w:fldChar w:fldCharType="end"/>
      </w:r>
    </w:p>
    <w:p w:rsidR="00940C52" w:rsidRDefault="00940C52">
      <w:pPr>
        <w:pStyle w:val="TOC3"/>
        <w:rPr>
          <w:rFonts w:asciiTheme="minorHAnsi" w:hAnsiTheme="minorHAnsi"/>
          <w:noProof/>
          <w:sz w:val="22"/>
          <w:lang w:bidi="ar-SA"/>
        </w:rPr>
      </w:pPr>
      <w:r>
        <w:rPr>
          <w:noProof/>
        </w:rPr>
        <w:t>6.4.1. Reliability &amp; Availability</w:t>
      </w:r>
      <w:r>
        <w:rPr>
          <w:noProof/>
        </w:rPr>
        <w:tab/>
      </w:r>
      <w:r>
        <w:rPr>
          <w:noProof/>
        </w:rPr>
        <w:fldChar w:fldCharType="begin"/>
      </w:r>
      <w:r>
        <w:rPr>
          <w:noProof/>
        </w:rPr>
        <w:instrText xml:space="preserve"> PAGEREF _Toc260230159 \h </w:instrText>
      </w:r>
      <w:r>
        <w:rPr>
          <w:noProof/>
        </w:rPr>
      </w:r>
      <w:r>
        <w:rPr>
          <w:noProof/>
        </w:rPr>
        <w:fldChar w:fldCharType="separate"/>
      </w:r>
      <w:r>
        <w:rPr>
          <w:noProof/>
        </w:rPr>
        <w:t>22</w:t>
      </w:r>
      <w:r>
        <w:rPr>
          <w:noProof/>
        </w:rPr>
        <w:fldChar w:fldCharType="end"/>
      </w:r>
    </w:p>
    <w:p w:rsidR="00940C52" w:rsidRDefault="00940C52">
      <w:pPr>
        <w:pStyle w:val="TOC3"/>
        <w:rPr>
          <w:rFonts w:asciiTheme="minorHAnsi" w:hAnsiTheme="minorHAnsi"/>
          <w:noProof/>
          <w:sz w:val="22"/>
          <w:lang w:bidi="ar-SA"/>
        </w:rPr>
      </w:pPr>
      <w:r>
        <w:rPr>
          <w:noProof/>
        </w:rPr>
        <w:t>6.4.2. Portability</w:t>
      </w:r>
      <w:r>
        <w:rPr>
          <w:noProof/>
        </w:rPr>
        <w:tab/>
      </w:r>
      <w:r>
        <w:rPr>
          <w:noProof/>
        </w:rPr>
        <w:fldChar w:fldCharType="begin"/>
      </w:r>
      <w:r>
        <w:rPr>
          <w:noProof/>
        </w:rPr>
        <w:instrText xml:space="preserve"> PAGEREF _Toc260230160 \h </w:instrText>
      </w:r>
      <w:r>
        <w:rPr>
          <w:noProof/>
        </w:rPr>
      </w:r>
      <w:r>
        <w:rPr>
          <w:noProof/>
        </w:rPr>
        <w:fldChar w:fldCharType="separate"/>
      </w:r>
      <w:r>
        <w:rPr>
          <w:noProof/>
        </w:rPr>
        <w:t>22</w:t>
      </w:r>
      <w:r>
        <w:rPr>
          <w:noProof/>
        </w:rPr>
        <w:fldChar w:fldCharType="end"/>
      </w:r>
    </w:p>
    <w:p w:rsidR="00940C52" w:rsidRDefault="00940C52">
      <w:pPr>
        <w:pStyle w:val="TOC3"/>
        <w:rPr>
          <w:rFonts w:asciiTheme="minorHAnsi" w:hAnsiTheme="minorHAnsi"/>
          <w:noProof/>
          <w:sz w:val="22"/>
          <w:lang w:bidi="ar-SA"/>
        </w:rPr>
      </w:pPr>
      <w:r>
        <w:rPr>
          <w:noProof/>
        </w:rPr>
        <w:t>6.4.3 Performance</w:t>
      </w:r>
      <w:r>
        <w:rPr>
          <w:noProof/>
        </w:rPr>
        <w:tab/>
      </w:r>
      <w:r>
        <w:rPr>
          <w:noProof/>
        </w:rPr>
        <w:fldChar w:fldCharType="begin"/>
      </w:r>
      <w:r>
        <w:rPr>
          <w:noProof/>
        </w:rPr>
        <w:instrText xml:space="preserve"> PAGEREF _Toc260230161 \h </w:instrText>
      </w:r>
      <w:r>
        <w:rPr>
          <w:noProof/>
        </w:rPr>
      </w:r>
      <w:r>
        <w:rPr>
          <w:noProof/>
        </w:rPr>
        <w:fldChar w:fldCharType="separate"/>
      </w:r>
      <w:r>
        <w:rPr>
          <w:noProof/>
        </w:rPr>
        <w:t>22</w:t>
      </w:r>
      <w:r>
        <w:rPr>
          <w:noProof/>
        </w:rPr>
        <w:fldChar w:fldCharType="end"/>
      </w:r>
    </w:p>
    <w:p w:rsidR="00940C52" w:rsidRDefault="00940C52">
      <w:pPr>
        <w:pStyle w:val="TOC2"/>
        <w:rPr>
          <w:rFonts w:asciiTheme="minorHAnsi" w:hAnsiTheme="minorHAnsi"/>
          <w:noProof/>
          <w:sz w:val="22"/>
          <w:lang w:bidi="ar-SA"/>
        </w:rPr>
      </w:pPr>
      <w:r>
        <w:rPr>
          <w:noProof/>
        </w:rPr>
        <w:t>6.5. Other Requirements</w:t>
      </w:r>
      <w:r>
        <w:rPr>
          <w:noProof/>
        </w:rPr>
        <w:tab/>
      </w:r>
      <w:r>
        <w:rPr>
          <w:noProof/>
        </w:rPr>
        <w:fldChar w:fldCharType="begin"/>
      </w:r>
      <w:r>
        <w:rPr>
          <w:noProof/>
        </w:rPr>
        <w:instrText xml:space="preserve"> PAGEREF _Toc260230162 \h </w:instrText>
      </w:r>
      <w:r>
        <w:rPr>
          <w:noProof/>
        </w:rPr>
      </w:r>
      <w:r>
        <w:rPr>
          <w:noProof/>
        </w:rPr>
        <w:fldChar w:fldCharType="separate"/>
      </w:r>
      <w:r>
        <w:rPr>
          <w:noProof/>
        </w:rPr>
        <w:t>22</w:t>
      </w:r>
      <w:r>
        <w:rPr>
          <w:noProof/>
        </w:rPr>
        <w:fldChar w:fldCharType="end"/>
      </w:r>
    </w:p>
    <w:p w:rsidR="00940C52" w:rsidRDefault="00940C52">
      <w:pPr>
        <w:pStyle w:val="TOC2"/>
        <w:rPr>
          <w:rFonts w:asciiTheme="minorHAnsi" w:hAnsiTheme="minorHAnsi"/>
          <w:noProof/>
          <w:sz w:val="22"/>
          <w:lang w:bidi="ar-SA"/>
        </w:rPr>
      </w:pPr>
      <w:r>
        <w:rPr>
          <w:noProof/>
        </w:rPr>
        <w:t>6.6. Interface Requirements</w:t>
      </w:r>
      <w:r>
        <w:rPr>
          <w:noProof/>
        </w:rPr>
        <w:tab/>
      </w:r>
      <w:r>
        <w:rPr>
          <w:noProof/>
        </w:rPr>
        <w:fldChar w:fldCharType="begin"/>
      </w:r>
      <w:r>
        <w:rPr>
          <w:noProof/>
        </w:rPr>
        <w:instrText xml:space="preserve"> PAGEREF _Toc260230163 \h </w:instrText>
      </w:r>
      <w:r>
        <w:rPr>
          <w:noProof/>
        </w:rPr>
      </w:r>
      <w:r>
        <w:rPr>
          <w:noProof/>
        </w:rPr>
        <w:fldChar w:fldCharType="separate"/>
      </w:r>
      <w:r>
        <w:rPr>
          <w:noProof/>
        </w:rPr>
        <w:t>22</w:t>
      </w:r>
      <w:r>
        <w:rPr>
          <w:noProof/>
        </w:rPr>
        <w:fldChar w:fldCharType="end"/>
      </w:r>
    </w:p>
    <w:p w:rsidR="00940C52" w:rsidRDefault="00940C52">
      <w:pPr>
        <w:pStyle w:val="TOC3"/>
        <w:rPr>
          <w:rFonts w:asciiTheme="minorHAnsi" w:hAnsiTheme="minorHAnsi"/>
          <w:noProof/>
          <w:sz w:val="22"/>
          <w:lang w:bidi="ar-SA"/>
        </w:rPr>
      </w:pPr>
      <w:r>
        <w:rPr>
          <w:noProof/>
        </w:rPr>
        <w:t>6.6.1. Software Interfaces</w:t>
      </w:r>
      <w:r>
        <w:rPr>
          <w:noProof/>
        </w:rPr>
        <w:tab/>
      </w:r>
      <w:r>
        <w:rPr>
          <w:noProof/>
        </w:rPr>
        <w:fldChar w:fldCharType="begin"/>
      </w:r>
      <w:r>
        <w:rPr>
          <w:noProof/>
        </w:rPr>
        <w:instrText xml:space="preserve"> PAGEREF _Toc260230164 \h </w:instrText>
      </w:r>
      <w:r>
        <w:rPr>
          <w:noProof/>
        </w:rPr>
      </w:r>
      <w:r>
        <w:rPr>
          <w:noProof/>
        </w:rPr>
        <w:fldChar w:fldCharType="separate"/>
      </w:r>
      <w:r>
        <w:rPr>
          <w:noProof/>
        </w:rPr>
        <w:t>22</w:t>
      </w:r>
      <w:r>
        <w:rPr>
          <w:noProof/>
        </w:rPr>
        <w:fldChar w:fldCharType="end"/>
      </w:r>
    </w:p>
    <w:p w:rsidR="00940C52" w:rsidRDefault="00940C52">
      <w:pPr>
        <w:pStyle w:val="TOC3"/>
        <w:rPr>
          <w:rFonts w:asciiTheme="minorHAnsi" w:hAnsiTheme="minorHAnsi"/>
          <w:noProof/>
          <w:sz w:val="22"/>
          <w:lang w:bidi="ar-SA"/>
        </w:rPr>
      </w:pPr>
      <w:r>
        <w:rPr>
          <w:noProof/>
        </w:rPr>
        <w:t>6.6.2. Hardware Interfaces</w:t>
      </w:r>
      <w:r>
        <w:rPr>
          <w:noProof/>
        </w:rPr>
        <w:tab/>
      </w:r>
      <w:r>
        <w:rPr>
          <w:noProof/>
        </w:rPr>
        <w:fldChar w:fldCharType="begin"/>
      </w:r>
      <w:r>
        <w:rPr>
          <w:noProof/>
        </w:rPr>
        <w:instrText xml:space="preserve"> PAGEREF _Toc260230165 \h </w:instrText>
      </w:r>
      <w:r>
        <w:rPr>
          <w:noProof/>
        </w:rPr>
      </w:r>
      <w:r>
        <w:rPr>
          <w:noProof/>
        </w:rPr>
        <w:fldChar w:fldCharType="separate"/>
      </w:r>
      <w:r>
        <w:rPr>
          <w:noProof/>
        </w:rPr>
        <w:t>22</w:t>
      </w:r>
      <w:r>
        <w:rPr>
          <w:noProof/>
        </w:rPr>
        <w:fldChar w:fldCharType="end"/>
      </w:r>
    </w:p>
    <w:p w:rsidR="00940C52" w:rsidRDefault="00940C52">
      <w:pPr>
        <w:pStyle w:val="TOC3"/>
        <w:rPr>
          <w:rFonts w:asciiTheme="minorHAnsi" w:hAnsiTheme="minorHAnsi"/>
          <w:noProof/>
          <w:sz w:val="22"/>
          <w:lang w:bidi="ar-SA"/>
        </w:rPr>
      </w:pPr>
      <w:r>
        <w:rPr>
          <w:noProof/>
        </w:rPr>
        <w:t>6.6.3. Communication Protocols and Interfaces</w:t>
      </w:r>
      <w:r>
        <w:rPr>
          <w:noProof/>
        </w:rPr>
        <w:tab/>
      </w:r>
      <w:r>
        <w:rPr>
          <w:noProof/>
        </w:rPr>
        <w:fldChar w:fldCharType="begin"/>
      </w:r>
      <w:r>
        <w:rPr>
          <w:noProof/>
        </w:rPr>
        <w:instrText xml:space="preserve"> PAGEREF _Toc260230166 \h </w:instrText>
      </w:r>
      <w:r>
        <w:rPr>
          <w:noProof/>
        </w:rPr>
      </w:r>
      <w:r>
        <w:rPr>
          <w:noProof/>
        </w:rPr>
        <w:fldChar w:fldCharType="separate"/>
      </w:r>
      <w:r>
        <w:rPr>
          <w:noProof/>
        </w:rPr>
        <w:t>22</w:t>
      </w:r>
      <w:r>
        <w:rPr>
          <w:noProof/>
        </w:rPr>
        <w:fldChar w:fldCharType="end"/>
      </w:r>
    </w:p>
    <w:p w:rsidR="00940C52" w:rsidRDefault="00940C52">
      <w:pPr>
        <w:pStyle w:val="TOC3"/>
        <w:rPr>
          <w:rFonts w:asciiTheme="minorHAnsi" w:hAnsiTheme="minorHAnsi"/>
          <w:noProof/>
          <w:sz w:val="22"/>
          <w:lang w:bidi="ar-SA"/>
        </w:rPr>
      </w:pPr>
      <w:r>
        <w:rPr>
          <w:noProof/>
        </w:rPr>
        <w:t>6.6.4. User Interface</w:t>
      </w:r>
      <w:r>
        <w:rPr>
          <w:noProof/>
        </w:rPr>
        <w:tab/>
      </w:r>
      <w:r>
        <w:rPr>
          <w:noProof/>
        </w:rPr>
        <w:fldChar w:fldCharType="begin"/>
      </w:r>
      <w:r>
        <w:rPr>
          <w:noProof/>
        </w:rPr>
        <w:instrText xml:space="preserve"> PAGEREF _Toc260230167 \h </w:instrText>
      </w:r>
      <w:r>
        <w:rPr>
          <w:noProof/>
        </w:rPr>
      </w:r>
      <w:r>
        <w:rPr>
          <w:noProof/>
        </w:rPr>
        <w:fldChar w:fldCharType="separate"/>
      </w:r>
      <w:r>
        <w:rPr>
          <w:noProof/>
        </w:rPr>
        <w:t>23</w:t>
      </w:r>
      <w:r>
        <w:rPr>
          <w:noProof/>
        </w:rPr>
        <w:fldChar w:fldCharType="end"/>
      </w:r>
    </w:p>
    <w:p w:rsidR="00940C52" w:rsidRDefault="00940C52">
      <w:pPr>
        <w:pStyle w:val="TOC3"/>
        <w:rPr>
          <w:rFonts w:asciiTheme="minorHAnsi" w:hAnsiTheme="minorHAnsi"/>
          <w:noProof/>
          <w:sz w:val="22"/>
          <w:lang w:bidi="ar-SA"/>
        </w:rPr>
      </w:pPr>
      <w:r>
        <w:rPr>
          <w:noProof/>
        </w:rPr>
        <w:t>6.6.5. System Input &amp; Output</w:t>
      </w:r>
      <w:r>
        <w:rPr>
          <w:noProof/>
        </w:rPr>
        <w:tab/>
      </w:r>
      <w:r>
        <w:rPr>
          <w:noProof/>
        </w:rPr>
        <w:fldChar w:fldCharType="begin"/>
      </w:r>
      <w:r>
        <w:rPr>
          <w:noProof/>
        </w:rPr>
        <w:instrText xml:space="preserve"> PAGEREF _Toc260230168 \h </w:instrText>
      </w:r>
      <w:r>
        <w:rPr>
          <w:noProof/>
        </w:rPr>
      </w:r>
      <w:r>
        <w:rPr>
          <w:noProof/>
        </w:rPr>
        <w:fldChar w:fldCharType="separate"/>
      </w:r>
      <w:r>
        <w:rPr>
          <w:noProof/>
        </w:rPr>
        <w:t>24</w:t>
      </w:r>
      <w:r>
        <w:rPr>
          <w:noProof/>
        </w:rPr>
        <w:fldChar w:fldCharType="end"/>
      </w:r>
    </w:p>
    <w:p w:rsidR="00940C52" w:rsidRDefault="00940C52">
      <w:pPr>
        <w:pStyle w:val="TOC2"/>
        <w:rPr>
          <w:rFonts w:asciiTheme="minorHAnsi" w:hAnsiTheme="minorHAnsi"/>
          <w:noProof/>
          <w:sz w:val="22"/>
          <w:lang w:bidi="ar-SA"/>
        </w:rPr>
      </w:pPr>
      <w:r>
        <w:rPr>
          <w:noProof/>
        </w:rPr>
        <w:t>6.7. Operating Platform &amp; Dependencies</w:t>
      </w:r>
      <w:r>
        <w:rPr>
          <w:noProof/>
        </w:rPr>
        <w:tab/>
      </w:r>
      <w:r>
        <w:rPr>
          <w:noProof/>
        </w:rPr>
        <w:fldChar w:fldCharType="begin"/>
      </w:r>
      <w:r>
        <w:rPr>
          <w:noProof/>
        </w:rPr>
        <w:instrText xml:space="preserve"> PAGEREF _Toc260230169 \h </w:instrText>
      </w:r>
      <w:r>
        <w:rPr>
          <w:noProof/>
        </w:rPr>
      </w:r>
      <w:r>
        <w:rPr>
          <w:noProof/>
        </w:rPr>
        <w:fldChar w:fldCharType="separate"/>
      </w:r>
      <w:r>
        <w:rPr>
          <w:noProof/>
        </w:rPr>
        <w:t>26</w:t>
      </w:r>
      <w:r>
        <w:rPr>
          <w:noProof/>
        </w:rPr>
        <w:fldChar w:fldCharType="end"/>
      </w:r>
    </w:p>
    <w:p w:rsidR="00940C52" w:rsidRDefault="00940C52">
      <w:pPr>
        <w:pStyle w:val="TOC2"/>
        <w:rPr>
          <w:rFonts w:asciiTheme="minorHAnsi" w:hAnsiTheme="minorHAnsi"/>
          <w:noProof/>
          <w:sz w:val="22"/>
          <w:lang w:bidi="ar-SA"/>
        </w:rPr>
      </w:pPr>
      <w:r>
        <w:rPr>
          <w:noProof/>
        </w:rPr>
        <w:t>6.8. Site Adaption Requirements</w:t>
      </w:r>
      <w:r>
        <w:rPr>
          <w:noProof/>
        </w:rPr>
        <w:tab/>
      </w:r>
      <w:r>
        <w:rPr>
          <w:noProof/>
        </w:rPr>
        <w:fldChar w:fldCharType="begin"/>
      </w:r>
      <w:r>
        <w:rPr>
          <w:noProof/>
        </w:rPr>
        <w:instrText xml:space="preserve"> PAGEREF _Toc260230170 \h </w:instrText>
      </w:r>
      <w:r>
        <w:rPr>
          <w:noProof/>
        </w:rPr>
      </w:r>
      <w:r>
        <w:rPr>
          <w:noProof/>
        </w:rPr>
        <w:fldChar w:fldCharType="separate"/>
      </w:r>
      <w:r>
        <w:rPr>
          <w:noProof/>
        </w:rPr>
        <w:t>26</w:t>
      </w:r>
      <w:r>
        <w:rPr>
          <w:noProof/>
        </w:rPr>
        <w:fldChar w:fldCharType="end"/>
      </w:r>
    </w:p>
    <w:p w:rsidR="00940C52" w:rsidRDefault="00940C52">
      <w:pPr>
        <w:pStyle w:val="TOC1"/>
        <w:tabs>
          <w:tab w:val="right" w:leader="dot" w:pos="9350"/>
        </w:tabs>
        <w:rPr>
          <w:rFonts w:asciiTheme="minorHAnsi" w:hAnsiTheme="minorHAnsi"/>
          <w:noProof/>
          <w:sz w:val="22"/>
          <w:lang w:bidi="ar-SA"/>
        </w:rPr>
      </w:pPr>
      <w:r>
        <w:rPr>
          <w:noProof/>
        </w:rPr>
        <w:t>7. Design Goals</w:t>
      </w:r>
      <w:r>
        <w:rPr>
          <w:noProof/>
        </w:rPr>
        <w:tab/>
      </w:r>
      <w:r>
        <w:rPr>
          <w:noProof/>
        </w:rPr>
        <w:fldChar w:fldCharType="begin"/>
      </w:r>
      <w:r>
        <w:rPr>
          <w:noProof/>
        </w:rPr>
        <w:instrText xml:space="preserve"> PAGEREF _Toc260230171 \h </w:instrText>
      </w:r>
      <w:r>
        <w:rPr>
          <w:noProof/>
        </w:rPr>
      </w:r>
      <w:r>
        <w:rPr>
          <w:noProof/>
        </w:rPr>
        <w:fldChar w:fldCharType="separate"/>
      </w:r>
      <w:r>
        <w:rPr>
          <w:noProof/>
        </w:rPr>
        <w:t>26</w:t>
      </w:r>
      <w:r>
        <w:rPr>
          <w:noProof/>
        </w:rPr>
        <w:fldChar w:fldCharType="end"/>
      </w:r>
    </w:p>
    <w:p w:rsidR="00940C52" w:rsidRDefault="00940C52">
      <w:pPr>
        <w:pStyle w:val="TOC2"/>
        <w:rPr>
          <w:rFonts w:asciiTheme="minorHAnsi" w:hAnsiTheme="minorHAnsi"/>
          <w:noProof/>
          <w:sz w:val="22"/>
          <w:lang w:bidi="ar-SA"/>
        </w:rPr>
      </w:pPr>
      <w:r w:rsidRPr="007A0331">
        <w:rPr>
          <w:rFonts w:eastAsia="MS Mincho"/>
          <w:noProof/>
        </w:rPr>
        <w:t>7.1. Correctness</w:t>
      </w:r>
      <w:r>
        <w:rPr>
          <w:noProof/>
        </w:rPr>
        <w:tab/>
      </w:r>
      <w:r>
        <w:rPr>
          <w:noProof/>
        </w:rPr>
        <w:fldChar w:fldCharType="begin"/>
      </w:r>
      <w:r>
        <w:rPr>
          <w:noProof/>
        </w:rPr>
        <w:instrText xml:space="preserve"> PAGEREF _Toc260230172 \h </w:instrText>
      </w:r>
      <w:r>
        <w:rPr>
          <w:noProof/>
        </w:rPr>
      </w:r>
      <w:r>
        <w:rPr>
          <w:noProof/>
        </w:rPr>
        <w:fldChar w:fldCharType="separate"/>
      </w:r>
      <w:r>
        <w:rPr>
          <w:noProof/>
        </w:rPr>
        <w:t>26</w:t>
      </w:r>
      <w:r>
        <w:rPr>
          <w:noProof/>
        </w:rPr>
        <w:fldChar w:fldCharType="end"/>
      </w:r>
    </w:p>
    <w:p w:rsidR="00940C52" w:rsidRDefault="00940C52">
      <w:pPr>
        <w:pStyle w:val="TOC2"/>
        <w:rPr>
          <w:rFonts w:asciiTheme="minorHAnsi" w:hAnsiTheme="minorHAnsi"/>
          <w:noProof/>
          <w:sz w:val="22"/>
          <w:lang w:bidi="ar-SA"/>
        </w:rPr>
      </w:pPr>
      <w:r w:rsidRPr="007A0331">
        <w:rPr>
          <w:rFonts w:eastAsia="MS Mincho"/>
          <w:noProof/>
        </w:rPr>
        <w:t>7.2. Usability</w:t>
      </w:r>
      <w:r>
        <w:rPr>
          <w:noProof/>
        </w:rPr>
        <w:tab/>
      </w:r>
      <w:r>
        <w:rPr>
          <w:noProof/>
        </w:rPr>
        <w:fldChar w:fldCharType="begin"/>
      </w:r>
      <w:r>
        <w:rPr>
          <w:noProof/>
        </w:rPr>
        <w:instrText xml:space="preserve"> PAGEREF _Toc260230173 \h </w:instrText>
      </w:r>
      <w:r>
        <w:rPr>
          <w:noProof/>
        </w:rPr>
      </w:r>
      <w:r>
        <w:rPr>
          <w:noProof/>
        </w:rPr>
        <w:fldChar w:fldCharType="separate"/>
      </w:r>
      <w:r>
        <w:rPr>
          <w:noProof/>
        </w:rPr>
        <w:t>26</w:t>
      </w:r>
      <w:r>
        <w:rPr>
          <w:noProof/>
        </w:rPr>
        <w:fldChar w:fldCharType="end"/>
      </w:r>
    </w:p>
    <w:p w:rsidR="00940C52" w:rsidRDefault="00940C52">
      <w:pPr>
        <w:pStyle w:val="TOC2"/>
        <w:rPr>
          <w:rFonts w:asciiTheme="minorHAnsi" w:hAnsiTheme="minorHAnsi"/>
          <w:noProof/>
          <w:sz w:val="22"/>
          <w:lang w:bidi="ar-SA"/>
        </w:rPr>
      </w:pPr>
      <w:r w:rsidRPr="007A0331">
        <w:rPr>
          <w:rFonts w:eastAsia="MS Mincho"/>
          <w:noProof/>
        </w:rPr>
        <w:t>7.3. Robustness</w:t>
      </w:r>
      <w:r>
        <w:rPr>
          <w:noProof/>
        </w:rPr>
        <w:tab/>
      </w:r>
      <w:r>
        <w:rPr>
          <w:noProof/>
        </w:rPr>
        <w:fldChar w:fldCharType="begin"/>
      </w:r>
      <w:r>
        <w:rPr>
          <w:noProof/>
        </w:rPr>
        <w:instrText xml:space="preserve"> PAGEREF _Toc260230174 \h </w:instrText>
      </w:r>
      <w:r>
        <w:rPr>
          <w:noProof/>
        </w:rPr>
      </w:r>
      <w:r>
        <w:rPr>
          <w:noProof/>
        </w:rPr>
        <w:fldChar w:fldCharType="separate"/>
      </w:r>
      <w:r>
        <w:rPr>
          <w:noProof/>
        </w:rPr>
        <w:t>26</w:t>
      </w:r>
      <w:r>
        <w:rPr>
          <w:noProof/>
        </w:rPr>
        <w:fldChar w:fldCharType="end"/>
      </w:r>
    </w:p>
    <w:p w:rsidR="00940C52" w:rsidRDefault="00940C52">
      <w:pPr>
        <w:pStyle w:val="TOC2"/>
        <w:rPr>
          <w:rFonts w:asciiTheme="minorHAnsi" w:hAnsiTheme="minorHAnsi"/>
          <w:noProof/>
          <w:sz w:val="22"/>
          <w:lang w:bidi="ar-SA"/>
        </w:rPr>
      </w:pPr>
      <w:r w:rsidRPr="007A0331">
        <w:rPr>
          <w:rFonts w:eastAsia="MS Mincho"/>
          <w:noProof/>
        </w:rPr>
        <w:t xml:space="preserve">7.4. </w:t>
      </w:r>
      <w:r>
        <w:rPr>
          <w:noProof/>
        </w:rPr>
        <w:t>Efficiency</w:t>
      </w:r>
      <w:r>
        <w:rPr>
          <w:noProof/>
        </w:rPr>
        <w:tab/>
      </w:r>
      <w:r>
        <w:rPr>
          <w:noProof/>
        </w:rPr>
        <w:fldChar w:fldCharType="begin"/>
      </w:r>
      <w:r>
        <w:rPr>
          <w:noProof/>
        </w:rPr>
        <w:instrText xml:space="preserve"> PAGEREF _Toc260230175 \h </w:instrText>
      </w:r>
      <w:r>
        <w:rPr>
          <w:noProof/>
        </w:rPr>
      </w:r>
      <w:r>
        <w:rPr>
          <w:noProof/>
        </w:rPr>
        <w:fldChar w:fldCharType="separate"/>
      </w:r>
      <w:r>
        <w:rPr>
          <w:noProof/>
        </w:rPr>
        <w:t>26</w:t>
      </w:r>
      <w:r>
        <w:rPr>
          <w:noProof/>
        </w:rPr>
        <w:fldChar w:fldCharType="end"/>
      </w:r>
    </w:p>
    <w:p w:rsidR="00940C52" w:rsidRDefault="00940C52">
      <w:pPr>
        <w:pStyle w:val="TOC2"/>
        <w:rPr>
          <w:rFonts w:asciiTheme="minorHAnsi" w:hAnsiTheme="minorHAnsi"/>
          <w:noProof/>
          <w:sz w:val="22"/>
          <w:lang w:bidi="ar-SA"/>
        </w:rPr>
      </w:pPr>
      <w:r w:rsidRPr="007A0331">
        <w:rPr>
          <w:rFonts w:eastAsia="MS Mincho"/>
          <w:noProof/>
        </w:rPr>
        <w:t>7.5. Maintainability</w:t>
      </w:r>
      <w:r>
        <w:rPr>
          <w:noProof/>
        </w:rPr>
        <w:tab/>
      </w:r>
      <w:r>
        <w:rPr>
          <w:noProof/>
        </w:rPr>
        <w:fldChar w:fldCharType="begin"/>
      </w:r>
      <w:r>
        <w:rPr>
          <w:noProof/>
        </w:rPr>
        <w:instrText xml:space="preserve"> PAGEREF _Toc260230176 \h </w:instrText>
      </w:r>
      <w:r>
        <w:rPr>
          <w:noProof/>
        </w:rPr>
      </w:r>
      <w:r>
        <w:rPr>
          <w:noProof/>
        </w:rPr>
        <w:fldChar w:fldCharType="separate"/>
      </w:r>
      <w:r>
        <w:rPr>
          <w:noProof/>
        </w:rPr>
        <w:t>26</w:t>
      </w:r>
      <w:r>
        <w:rPr>
          <w:noProof/>
        </w:rPr>
        <w:fldChar w:fldCharType="end"/>
      </w:r>
    </w:p>
    <w:p w:rsidR="00940C52" w:rsidRDefault="00940C52">
      <w:pPr>
        <w:pStyle w:val="TOC2"/>
        <w:rPr>
          <w:rFonts w:asciiTheme="minorHAnsi" w:hAnsiTheme="minorHAnsi"/>
          <w:noProof/>
          <w:sz w:val="22"/>
          <w:lang w:bidi="ar-SA"/>
        </w:rPr>
      </w:pPr>
      <w:r w:rsidRPr="007A0331">
        <w:rPr>
          <w:rFonts w:eastAsia="MS Mincho"/>
          <w:noProof/>
        </w:rPr>
        <w:t>7.6. Extensibility</w:t>
      </w:r>
      <w:r>
        <w:rPr>
          <w:noProof/>
        </w:rPr>
        <w:tab/>
      </w:r>
      <w:r>
        <w:rPr>
          <w:noProof/>
        </w:rPr>
        <w:fldChar w:fldCharType="begin"/>
      </w:r>
      <w:r>
        <w:rPr>
          <w:noProof/>
        </w:rPr>
        <w:instrText xml:space="preserve"> PAGEREF _Toc260230177 \h </w:instrText>
      </w:r>
      <w:r>
        <w:rPr>
          <w:noProof/>
        </w:rPr>
      </w:r>
      <w:r>
        <w:rPr>
          <w:noProof/>
        </w:rPr>
        <w:fldChar w:fldCharType="separate"/>
      </w:r>
      <w:r>
        <w:rPr>
          <w:noProof/>
        </w:rPr>
        <w:t>27</w:t>
      </w:r>
      <w:r>
        <w:rPr>
          <w:noProof/>
        </w:rPr>
        <w:fldChar w:fldCharType="end"/>
      </w:r>
    </w:p>
    <w:p w:rsidR="00940C52" w:rsidRDefault="00940C52">
      <w:pPr>
        <w:pStyle w:val="TOC1"/>
        <w:tabs>
          <w:tab w:val="right" w:leader="dot" w:pos="9350"/>
        </w:tabs>
        <w:rPr>
          <w:rFonts w:asciiTheme="minorHAnsi" w:hAnsiTheme="minorHAnsi"/>
          <w:noProof/>
          <w:sz w:val="22"/>
          <w:lang w:bidi="ar-SA"/>
        </w:rPr>
      </w:pPr>
      <w:r>
        <w:rPr>
          <w:noProof/>
        </w:rPr>
        <w:t>8. Decomposition Description</w:t>
      </w:r>
      <w:r>
        <w:rPr>
          <w:noProof/>
        </w:rPr>
        <w:tab/>
      </w:r>
      <w:r>
        <w:rPr>
          <w:noProof/>
        </w:rPr>
        <w:fldChar w:fldCharType="begin"/>
      </w:r>
      <w:r>
        <w:rPr>
          <w:noProof/>
        </w:rPr>
        <w:instrText xml:space="preserve"> PAGEREF _Toc260230178 \h </w:instrText>
      </w:r>
      <w:r>
        <w:rPr>
          <w:noProof/>
        </w:rPr>
      </w:r>
      <w:r>
        <w:rPr>
          <w:noProof/>
        </w:rPr>
        <w:fldChar w:fldCharType="separate"/>
      </w:r>
      <w:r>
        <w:rPr>
          <w:noProof/>
        </w:rPr>
        <w:t>27</w:t>
      </w:r>
      <w:r>
        <w:rPr>
          <w:noProof/>
        </w:rPr>
        <w:fldChar w:fldCharType="end"/>
      </w:r>
    </w:p>
    <w:p w:rsidR="00940C52" w:rsidRDefault="00940C52">
      <w:pPr>
        <w:pStyle w:val="TOC2"/>
        <w:rPr>
          <w:rFonts w:asciiTheme="minorHAnsi" w:hAnsiTheme="minorHAnsi"/>
          <w:noProof/>
          <w:sz w:val="22"/>
          <w:lang w:bidi="ar-SA"/>
        </w:rPr>
      </w:pPr>
      <w:r>
        <w:rPr>
          <w:noProof/>
        </w:rPr>
        <w:t>8.1. Module Decomposition</w:t>
      </w:r>
      <w:r>
        <w:rPr>
          <w:noProof/>
        </w:rPr>
        <w:tab/>
      </w:r>
      <w:r>
        <w:rPr>
          <w:noProof/>
        </w:rPr>
        <w:fldChar w:fldCharType="begin"/>
      </w:r>
      <w:r>
        <w:rPr>
          <w:noProof/>
        </w:rPr>
        <w:instrText xml:space="preserve"> PAGEREF _Toc260230179 \h </w:instrText>
      </w:r>
      <w:r>
        <w:rPr>
          <w:noProof/>
        </w:rPr>
      </w:r>
      <w:r>
        <w:rPr>
          <w:noProof/>
        </w:rPr>
        <w:fldChar w:fldCharType="separate"/>
      </w:r>
      <w:r>
        <w:rPr>
          <w:noProof/>
        </w:rPr>
        <w:t>27</w:t>
      </w:r>
      <w:r>
        <w:rPr>
          <w:noProof/>
        </w:rPr>
        <w:fldChar w:fldCharType="end"/>
      </w:r>
    </w:p>
    <w:p w:rsidR="00940C52" w:rsidRDefault="00940C52">
      <w:pPr>
        <w:pStyle w:val="TOC3"/>
        <w:rPr>
          <w:rFonts w:asciiTheme="minorHAnsi" w:hAnsiTheme="minorHAnsi"/>
          <w:noProof/>
          <w:sz w:val="22"/>
          <w:lang w:bidi="ar-SA"/>
        </w:rPr>
      </w:pPr>
      <w:r>
        <w:rPr>
          <w:noProof/>
        </w:rPr>
        <w:lastRenderedPageBreak/>
        <w:t>8.1.1. Atlas API Wrappers</w:t>
      </w:r>
      <w:r>
        <w:rPr>
          <w:noProof/>
        </w:rPr>
        <w:tab/>
      </w:r>
      <w:r>
        <w:rPr>
          <w:noProof/>
        </w:rPr>
        <w:fldChar w:fldCharType="begin"/>
      </w:r>
      <w:r>
        <w:rPr>
          <w:noProof/>
        </w:rPr>
        <w:instrText xml:space="preserve"> PAGEREF _Toc260230180 \h </w:instrText>
      </w:r>
      <w:r>
        <w:rPr>
          <w:noProof/>
        </w:rPr>
      </w:r>
      <w:r>
        <w:rPr>
          <w:noProof/>
        </w:rPr>
        <w:fldChar w:fldCharType="separate"/>
      </w:r>
      <w:r>
        <w:rPr>
          <w:noProof/>
        </w:rPr>
        <w:t>28</w:t>
      </w:r>
      <w:r>
        <w:rPr>
          <w:noProof/>
        </w:rPr>
        <w:fldChar w:fldCharType="end"/>
      </w:r>
    </w:p>
    <w:p w:rsidR="00940C52" w:rsidRDefault="00940C52">
      <w:pPr>
        <w:pStyle w:val="TOC3"/>
        <w:rPr>
          <w:rFonts w:asciiTheme="minorHAnsi" w:hAnsiTheme="minorHAnsi"/>
          <w:noProof/>
          <w:sz w:val="22"/>
          <w:lang w:bidi="ar-SA"/>
        </w:rPr>
      </w:pPr>
      <w:r>
        <w:rPr>
          <w:noProof/>
        </w:rPr>
        <w:t>8.1.2. JavaScript Parser</w:t>
      </w:r>
      <w:r>
        <w:rPr>
          <w:noProof/>
        </w:rPr>
        <w:tab/>
      </w:r>
      <w:r>
        <w:rPr>
          <w:noProof/>
        </w:rPr>
        <w:fldChar w:fldCharType="begin"/>
      </w:r>
      <w:r>
        <w:rPr>
          <w:noProof/>
        </w:rPr>
        <w:instrText xml:space="preserve"> PAGEREF _Toc260230181 \h </w:instrText>
      </w:r>
      <w:r>
        <w:rPr>
          <w:noProof/>
        </w:rPr>
      </w:r>
      <w:r>
        <w:rPr>
          <w:noProof/>
        </w:rPr>
        <w:fldChar w:fldCharType="separate"/>
      </w:r>
      <w:r>
        <w:rPr>
          <w:noProof/>
        </w:rPr>
        <w:t>28</w:t>
      </w:r>
      <w:r>
        <w:rPr>
          <w:noProof/>
        </w:rPr>
        <w:fldChar w:fldCharType="end"/>
      </w:r>
    </w:p>
    <w:p w:rsidR="00940C52" w:rsidRDefault="00940C52">
      <w:pPr>
        <w:pStyle w:val="TOC3"/>
        <w:rPr>
          <w:rFonts w:asciiTheme="minorHAnsi" w:hAnsiTheme="minorHAnsi"/>
          <w:noProof/>
          <w:sz w:val="22"/>
          <w:lang w:bidi="ar-SA"/>
        </w:rPr>
      </w:pPr>
      <w:r>
        <w:rPr>
          <w:noProof/>
        </w:rPr>
        <w:t>8.1.3. Output Results</w:t>
      </w:r>
      <w:r>
        <w:rPr>
          <w:noProof/>
        </w:rPr>
        <w:tab/>
      </w:r>
      <w:r>
        <w:rPr>
          <w:noProof/>
        </w:rPr>
        <w:fldChar w:fldCharType="begin"/>
      </w:r>
      <w:r>
        <w:rPr>
          <w:noProof/>
        </w:rPr>
        <w:instrText xml:space="preserve"> PAGEREF _Toc260230182 \h </w:instrText>
      </w:r>
      <w:r>
        <w:rPr>
          <w:noProof/>
        </w:rPr>
      </w:r>
      <w:r>
        <w:rPr>
          <w:noProof/>
        </w:rPr>
        <w:fldChar w:fldCharType="separate"/>
      </w:r>
      <w:r>
        <w:rPr>
          <w:noProof/>
        </w:rPr>
        <w:t>28</w:t>
      </w:r>
      <w:r>
        <w:rPr>
          <w:noProof/>
        </w:rPr>
        <w:fldChar w:fldCharType="end"/>
      </w:r>
    </w:p>
    <w:p w:rsidR="00940C52" w:rsidRDefault="00940C52">
      <w:pPr>
        <w:pStyle w:val="TOC3"/>
        <w:rPr>
          <w:rFonts w:asciiTheme="minorHAnsi" w:hAnsiTheme="minorHAnsi"/>
          <w:noProof/>
          <w:sz w:val="22"/>
          <w:lang w:bidi="ar-SA"/>
        </w:rPr>
      </w:pPr>
      <w:r>
        <w:rPr>
          <w:noProof/>
        </w:rPr>
        <w:t>8.1.4. Plugin</w:t>
      </w:r>
      <w:r>
        <w:rPr>
          <w:noProof/>
        </w:rPr>
        <w:tab/>
      </w:r>
      <w:r>
        <w:rPr>
          <w:noProof/>
        </w:rPr>
        <w:fldChar w:fldCharType="begin"/>
      </w:r>
      <w:r>
        <w:rPr>
          <w:noProof/>
        </w:rPr>
        <w:instrText xml:space="preserve"> PAGEREF _Toc260230183 \h </w:instrText>
      </w:r>
      <w:r>
        <w:rPr>
          <w:noProof/>
        </w:rPr>
      </w:r>
      <w:r>
        <w:rPr>
          <w:noProof/>
        </w:rPr>
        <w:fldChar w:fldCharType="separate"/>
      </w:r>
      <w:r>
        <w:rPr>
          <w:noProof/>
        </w:rPr>
        <w:t>28</w:t>
      </w:r>
      <w:r>
        <w:rPr>
          <w:noProof/>
        </w:rPr>
        <w:fldChar w:fldCharType="end"/>
      </w:r>
    </w:p>
    <w:p w:rsidR="00940C52" w:rsidRDefault="00940C52">
      <w:pPr>
        <w:pStyle w:val="TOC2"/>
        <w:rPr>
          <w:rFonts w:asciiTheme="minorHAnsi" w:hAnsiTheme="minorHAnsi"/>
          <w:noProof/>
          <w:sz w:val="22"/>
          <w:lang w:bidi="ar-SA"/>
        </w:rPr>
      </w:pPr>
      <w:r>
        <w:rPr>
          <w:noProof/>
        </w:rPr>
        <w:t>8.2. Concurrent Processes</w:t>
      </w:r>
      <w:r>
        <w:rPr>
          <w:noProof/>
        </w:rPr>
        <w:tab/>
      </w:r>
      <w:r>
        <w:rPr>
          <w:noProof/>
        </w:rPr>
        <w:fldChar w:fldCharType="begin"/>
      </w:r>
      <w:r>
        <w:rPr>
          <w:noProof/>
        </w:rPr>
        <w:instrText xml:space="preserve"> PAGEREF _Toc260230184 \h </w:instrText>
      </w:r>
      <w:r>
        <w:rPr>
          <w:noProof/>
        </w:rPr>
      </w:r>
      <w:r>
        <w:rPr>
          <w:noProof/>
        </w:rPr>
        <w:fldChar w:fldCharType="separate"/>
      </w:r>
      <w:r>
        <w:rPr>
          <w:noProof/>
        </w:rPr>
        <w:t>29</w:t>
      </w:r>
      <w:r>
        <w:rPr>
          <w:noProof/>
        </w:rPr>
        <w:fldChar w:fldCharType="end"/>
      </w:r>
    </w:p>
    <w:p w:rsidR="00940C52" w:rsidRDefault="00940C52">
      <w:pPr>
        <w:pStyle w:val="TOC3"/>
        <w:rPr>
          <w:rFonts w:asciiTheme="minorHAnsi" w:hAnsiTheme="minorHAnsi"/>
          <w:noProof/>
          <w:sz w:val="22"/>
          <w:lang w:bidi="ar-SA"/>
        </w:rPr>
      </w:pPr>
      <w:r>
        <w:rPr>
          <w:noProof/>
        </w:rPr>
        <w:t>8.2.1. Eclipse</w:t>
      </w:r>
      <w:r>
        <w:rPr>
          <w:noProof/>
        </w:rPr>
        <w:tab/>
      </w:r>
      <w:r>
        <w:rPr>
          <w:noProof/>
        </w:rPr>
        <w:fldChar w:fldCharType="begin"/>
      </w:r>
      <w:r>
        <w:rPr>
          <w:noProof/>
        </w:rPr>
        <w:instrText xml:space="preserve"> PAGEREF _Toc260230185 \h </w:instrText>
      </w:r>
      <w:r>
        <w:rPr>
          <w:noProof/>
        </w:rPr>
      </w:r>
      <w:r>
        <w:rPr>
          <w:noProof/>
        </w:rPr>
        <w:fldChar w:fldCharType="separate"/>
      </w:r>
      <w:r>
        <w:rPr>
          <w:noProof/>
        </w:rPr>
        <w:t>29</w:t>
      </w:r>
      <w:r>
        <w:rPr>
          <w:noProof/>
        </w:rPr>
        <w:fldChar w:fldCharType="end"/>
      </w:r>
    </w:p>
    <w:p w:rsidR="00940C52" w:rsidRDefault="00940C52">
      <w:pPr>
        <w:pStyle w:val="TOC3"/>
        <w:rPr>
          <w:rFonts w:asciiTheme="minorHAnsi" w:hAnsiTheme="minorHAnsi"/>
          <w:noProof/>
          <w:sz w:val="22"/>
          <w:lang w:bidi="ar-SA"/>
        </w:rPr>
      </w:pPr>
      <w:r>
        <w:rPr>
          <w:noProof/>
        </w:rPr>
        <w:t>8.2.2. Graphviz</w:t>
      </w:r>
      <w:r>
        <w:rPr>
          <w:noProof/>
        </w:rPr>
        <w:tab/>
      </w:r>
      <w:r>
        <w:rPr>
          <w:noProof/>
        </w:rPr>
        <w:fldChar w:fldCharType="begin"/>
      </w:r>
      <w:r>
        <w:rPr>
          <w:noProof/>
        </w:rPr>
        <w:instrText xml:space="preserve"> PAGEREF _Toc260230186 \h </w:instrText>
      </w:r>
      <w:r>
        <w:rPr>
          <w:noProof/>
        </w:rPr>
      </w:r>
      <w:r>
        <w:rPr>
          <w:noProof/>
        </w:rPr>
        <w:fldChar w:fldCharType="separate"/>
      </w:r>
      <w:r>
        <w:rPr>
          <w:noProof/>
        </w:rPr>
        <w:t>29</w:t>
      </w:r>
      <w:r>
        <w:rPr>
          <w:noProof/>
        </w:rPr>
        <w:fldChar w:fldCharType="end"/>
      </w:r>
    </w:p>
    <w:p w:rsidR="00940C52" w:rsidRDefault="00940C52">
      <w:pPr>
        <w:pStyle w:val="TOC2"/>
        <w:rPr>
          <w:rFonts w:asciiTheme="minorHAnsi" w:hAnsiTheme="minorHAnsi"/>
          <w:noProof/>
          <w:sz w:val="22"/>
          <w:lang w:bidi="ar-SA"/>
        </w:rPr>
      </w:pPr>
      <w:r>
        <w:rPr>
          <w:noProof/>
        </w:rPr>
        <w:t>8.3. States</w:t>
      </w:r>
      <w:r>
        <w:rPr>
          <w:noProof/>
        </w:rPr>
        <w:tab/>
      </w:r>
      <w:r>
        <w:rPr>
          <w:noProof/>
        </w:rPr>
        <w:fldChar w:fldCharType="begin"/>
      </w:r>
      <w:r>
        <w:rPr>
          <w:noProof/>
        </w:rPr>
        <w:instrText xml:space="preserve"> PAGEREF _Toc260230187 \h </w:instrText>
      </w:r>
      <w:r>
        <w:rPr>
          <w:noProof/>
        </w:rPr>
      </w:r>
      <w:r>
        <w:rPr>
          <w:noProof/>
        </w:rPr>
        <w:fldChar w:fldCharType="separate"/>
      </w:r>
      <w:r>
        <w:rPr>
          <w:noProof/>
        </w:rPr>
        <w:t>29</w:t>
      </w:r>
      <w:r>
        <w:rPr>
          <w:noProof/>
        </w:rPr>
        <w:fldChar w:fldCharType="end"/>
      </w:r>
    </w:p>
    <w:p w:rsidR="00940C52" w:rsidRDefault="00940C52">
      <w:pPr>
        <w:pStyle w:val="TOC1"/>
        <w:tabs>
          <w:tab w:val="right" w:leader="dot" w:pos="9350"/>
        </w:tabs>
        <w:rPr>
          <w:rFonts w:asciiTheme="minorHAnsi" w:hAnsiTheme="minorHAnsi"/>
          <w:noProof/>
          <w:sz w:val="22"/>
          <w:lang w:bidi="ar-SA"/>
        </w:rPr>
      </w:pPr>
      <w:r>
        <w:rPr>
          <w:noProof/>
        </w:rPr>
        <w:t>9. Detailed Design</w:t>
      </w:r>
      <w:r>
        <w:rPr>
          <w:noProof/>
        </w:rPr>
        <w:tab/>
      </w:r>
      <w:r>
        <w:rPr>
          <w:noProof/>
        </w:rPr>
        <w:fldChar w:fldCharType="begin"/>
      </w:r>
      <w:r>
        <w:rPr>
          <w:noProof/>
        </w:rPr>
        <w:instrText xml:space="preserve"> PAGEREF _Toc260230188 \h </w:instrText>
      </w:r>
      <w:r>
        <w:rPr>
          <w:noProof/>
        </w:rPr>
      </w:r>
      <w:r>
        <w:rPr>
          <w:noProof/>
        </w:rPr>
        <w:fldChar w:fldCharType="separate"/>
      </w:r>
      <w:r>
        <w:rPr>
          <w:noProof/>
        </w:rPr>
        <w:t>30</w:t>
      </w:r>
      <w:r>
        <w:rPr>
          <w:noProof/>
        </w:rPr>
        <w:fldChar w:fldCharType="end"/>
      </w:r>
    </w:p>
    <w:p w:rsidR="00940C52" w:rsidRDefault="00940C52">
      <w:pPr>
        <w:pStyle w:val="TOC1"/>
        <w:tabs>
          <w:tab w:val="right" w:leader="dot" w:pos="9350"/>
        </w:tabs>
        <w:rPr>
          <w:rFonts w:asciiTheme="minorHAnsi" w:hAnsiTheme="minorHAnsi"/>
          <w:noProof/>
          <w:sz w:val="22"/>
          <w:lang w:bidi="ar-SA"/>
        </w:rPr>
      </w:pPr>
      <w:r>
        <w:rPr>
          <w:noProof/>
        </w:rPr>
        <w:t>10. Test and Evaluation Plan</w:t>
      </w:r>
      <w:r>
        <w:rPr>
          <w:noProof/>
        </w:rPr>
        <w:tab/>
      </w:r>
      <w:r>
        <w:rPr>
          <w:noProof/>
        </w:rPr>
        <w:fldChar w:fldCharType="begin"/>
      </w:r>
      <w:r>
        <w:rPr>
          <w:noProof/>
        </w:rPr>
        <w:instrText xml:space="preserve"> PAGEREF _Toc260230189 \h </w:instrText>
      </w:r>
      <w:r>
        <w:rPr>
          <w:noProof/>
        </w:rPr>
      </w:r>
      <w:r>
        <w:rPr>
          <w:noProof/>
        </w:rPr>
        <w:fldChar w:fldCharType="separate"/>
      </w:r>
      <w:r>
        <w:rPr>
          <w:noProof/>
        </w:rPr>
        <w:t>30</w:t>
      </w:r>
      <w:r>
        <w:rPr>
          <w:noProof/>
        </w:rPr>
        <w:fldChar w:fldCharType="end"/>
      </w:r>
    </w:p>
    <w:p w:rsidR="00940C52" w:rsidRDefault="00940C52">
      <w:pPr>
        <w:pStyle w:val="TOC2"/>
        <w:rPr>
          <w:rFonts w:asciiTheme="minorHAnsi" w:hAnsiTheme="minorHAnsi"/>
          <w:noProof/>
          <w:sz w:val="22"/>
          <w:lang w:bidi="ar-SA"/>
        </w:rPr>
      </w:pPr>
      <w:r>
        <w:rPr>
          <w:noProof/>
        </w:rPr>
        <w:t>10.1. Testing Strategy</w:t>
      </w:r>
      <w:r>
        <w:rPr>
          <w:noProof/>
        </w:rPr>
        <w:tab/>
      </w:r>
      <w:r>
        <w:rPr>
          <w:noProof/>
        </w:rPr>
        <w:fldChar w:fldCharType="begin"/>
      </w:r>
      <w:r>
        <w:rPr>
          <w:noProof/>
        </w:rPr>
        <w:instrText xml:space="preserve"> PAGEREF _Toc260230190 \h </w:instrText>
      </w:r>
      <w:r>
        <w:rPr>
          <w:noProof/>
        </w:rPr>
      </w:r>
      <w:r>
        <w:rPr>
          <w:noProof/>
        </w:rPr>
        <w:fldChar w:fldCharType="separate"/>
      </w:r>
      <w:r>
        <w:rPr>
          <w:noProof/>
        </w:rPr>
        <w:t>30</w:t>
      </w:r>
      <w:r>
        <w:rPr>
          <w:noProof/>
        </w:rPr>
        <w:fldChar w:fldCharType="end"/>
      </w:r>
    </w:p>
    <w:p w:rsidR="00940C52" w:rsidRDefault="00940C52">
      <w:pPr>
        <w:pStyle w:val="TOC3"/>
        <w:rPr>
          <w:rFonts w:asciiTheme="minorHAnsi" w:hAnsiTheme="minorHAnsi"/>
          <w:noProof/>
          <w:sz w:val="22"/>
          <w:lang w:bidi="ar-SA"/>
        </w:rPr>
      </w:pPr>
      <w:r>
        <w:rPr>
          <w:noProof/>
        </w:rPr>
        <w:t>10.1.1. Testing Scripts</w:t>
      </w:r>
      <w:r>
        <w:rPr>
          <w:noProof/>
        </w:rPr>
        <w:tab/>
      </w:r>
      <w:r>
        <w:rPr>
          <w:noProof/>
        </w:rPr>
        <w:fldChar w:fldCharType="begin"/>
      </w:r>
      <w:r>
        <w:rPr>
          <w:noProof/>
        </w:rPr>
        <w:instrText xml:space="preserve"> PAGEREF _Toc260230191 \h </w:instrText>
      </w:r>
      <w:r>
        <w:rPr>
          <w:noProof/>
        </w:rPr>
      </w:r>
      <w:r>
        <w:rPr>
          <w:noProof/>
        </w:rPr>
        <w:fldChar w:fldCharType="separate"/>
      </w:r>
      <w:r>
        <w:rPr>
          <w:noProof/>
        </w:rPr>
        <w:t>31</w:t>
      </w:r>
      <w:r>
        <w:rPr>
          <w:noProof/>
        </w:rPr>
        <w:fldChar w:fldCharType="end"/>
      </w:r>
    </w:p>
    <w:p w:rsidR="00940C52" w:rsidRDefault="00940C52">
      <w:pPr>
        <w:pStyle w:val="TOC3"/>
        <w:rPr>
          <w:rFonts w:asciiTheme="minorHAnsi" w:hAnsiTheme="minorHAnsi"/>
          <w:noProof/>
          <w:sz w:val="22"/>
          <w:lang w:bidi="ar-SA"/>
        </w:rPr>
      </w:pPr>
      <w:r>
        <w:rPr>
          <w:noProof/>
        </w:rPr>
        <w:t>10.1.2. JUnit</w:t>
      </w:r>
      <w:r>
        <w:rPr>
          <w:noProof/>
        </w:rPr>
        <w:tab/>
      </w:r>
      <w:r>
        <w:rPr>
          <w:noProof/>
        </w:rPr>
        <w:fldChar w:fldCharType="begin"/>
      </w:r>
      <w:r>
        <w:rPr>
          <w:noProof/>
        </w:rPr>
        <w:instrText xml:space="preserve"> PAGEREF _Toc260230192 \h </w:instrText>
      </w:r>
      <w:r>
        <w:rPr>
          <w:noProof/>
        </w:rPr>
      </w:r>
      <w:r>
        <w:rPr>
          <w:noProof/>
        </w:rPr>
        <w:fldChar w:fldCharType="separate"/>
      </w:r>
      <w:r>
        <w:rPr>
          <w:noProof/>
        </w:rPr>
        <w:t>31</w:t>
      </w:r>
      <w:r>
        <w:rPr>
          <w:noProof/>
        </w:rPr>
        <w:fldChar w:fldCharType="end"/>
      </w:r>
    </w:p>
    <w:p w:rsidR="00940C52" w:rsidRDefault="00940C52">
      <w:pPr>
        <w:pStyle w:val="TOC2"/>
        <w:rPr>
          <w:rFonts w:asciiTheme="minorHAnsi" w:hAnsiTheme="minorHAnsi"/>
          <w:noProof/>
          <w:sz w:val="22"/>
          <w:lang w:bidi="ar-SA"/>
        </w:rPr>
      </w:pPr>
      <w:r>
        <w:rPr>
          <w:noProof/>
        </w:rPr>
        <w:t>10.2. Evaluation Criteria</w:t>
      </w:r>
      <w:r>
        <w:rPr>
          <w:noProof/>
        </w:rPr>
        <w:tab/>
      </w:r>
      <w:r>
        <w:rPr>
          <w:noProof/>
        </w:rPr>
        <w:fldChar w:fldCharType="begin"/>
      </w:r>
      <w:r>
        <w:rPr>
          <w:noProof/>
        </w:rPr>
        <w:instrText xml:space="preserve"> PAGEREF _Toc260230193 \h </w:instrText>
      </w:r>
      <w:r>
        <w:rPr>
          <w:noProof/>
        </w:rPr>
      </w:r>
      <w:r>
        <w:rPr>
          <w:noProof/>
        </w:rPr>
        <w:fldChar w:fldCharType="separate"/>
      </w:r>
      <w:r>
        <w:rPr>
          <w:noProof/>
        </w:rPr>
        <w:t>31</w:t>
      </w:r>
      <w:r>
        <w:rPr>
          <w:noProof/>
        </w:rPr>
        <w:fldChar w:fldCharType="end"/>
      </w:r>
    </w:p>
    <w:p w:rsidR="00940C52" w:rsidRDefault="00940C52">
      <w:pPr>
        <w:pStyle w:val="TOC3"/>
        <w:rPr>
          <w:rFonts w:asciiTheme="minorHAnsi" w:hAnsiTheme="minorHAnsi"/>
          <w:noProof/>
          <w:sz w:val="22"/>
          <w:lang w:bidi="ar-SA"/>
        </w:rPr>
      </w:pPr>
      <w:r>
        <w:rPr>
          <w:noProof/>
        </w:rPr>
        <w:t>10.2.1. Evaluating Testing Scripts</w:t>
      </w:r>
      <w:r>
        <w:rPr>
          <w:noProof/>
        </w:rPr>
        <w:tab/>
      </w:r>
      <w:r>
        <w:rPr>
          <w:noProof/>
        </w:rPr>
        <w:fldChar w:fldCharType="begin"/>
      </w:r>
      <w:r>
        <w:rPr>
          <w:noProof/>
        </w:rPr>
        <w:instrText xml:space="preserve"> PAGEREF _Toc260230194 \h </w:instrText>
      </w:r>
      <w:r>
        <w:rPr>
          <w:noProof/>
        </w:rPr>
      </w:r>
      <w:r>
        <w:rPr>
          <w:noProof/>
        </w:rPr>
        <w:fldChar w:fldCharType="separate"/>
      </w:r>
      <w:r>
        <w:rPr>
          <w:noProof/>
        </w:rPr>
        <w:t>31</w:t>
      </w:r>
      <w:r>
        <w:rPr>
          <w:noProof/>
        </w:rPr>
        <w:fldChar w:fldCharType="end"/>
      </w:r>
    </w:p>
    <w:p w:rsidR="00940C52" w:rsidRDefault="00940C52">
      <w:pPr>
        <w:pStyle w:val="TOC3"/>
        <w:rPr>
          <w:rFonts w:asciiTheme="minorHAnsi" w:hAnsiTheme="minorHAnsi"/>
          <w:noProof/>
          <w:sz w:val="22"/>
          <w:lang w:bidi="ar-SA"/>
        </w:rPr>
      </w:pPr>
      <w:r>
        <w:rPr>
          <w:noProof/>
        </w:rPr>
        <w:t>10.2.2. Evaluating JUnit</w:t>
      </w:r>
      <w:r>
        <w:rPr>
          <w:noProof/>
        </w:rPr>
        <w:tab/>
      </w:r>
      <w:r>
        <w:rPr>
          <w:noProof/>
        </w:rPr>
        <w:fldChar w:fldCharType="begin"/>
      </w:r>
      <w:r>
        <w:rPr>
          <w:noProof/>
        </w:rPr>
        <w:instrText xml:space="preserve"> PAGEREF _Toc260230195 \h </w:instrText>
      </w:r>
      <w:r>
        <w:rPr>
          <w:noProof/>
        </w:rPr>
      </w:r>
      <w:r>
        <w:rPr>
          <w:noProof/>
        </w:rPr>
        <w:fldChar w:fldCharType="separate"/>
      </w:r>
      <w:r>
        <w:rPr>
          <w:noProof/>
        </w:rPr>
        <w:t>31</w:t>
      </w:r>
      <w:r>
        <w:rPr>
          <w:noProof/>
        </w:rPr>
        <w:fldChar w:fldCharType="end"/>
      </w:r>
    </w:p>
    <w:p w:rsidR="00940C52" w:rsidRDefault="00940C52">
      <w:pPr>
        <w:pStyle w:val="TOC1"/>
        <w:tabs>
          <w:tab w:val="right" w:leader="dot" w:pos="9350"/>
        </w:tabs>
        <w:rPr>
          <w:rFonts w:asciiTheme="minorHAnsi" w:hAnsiTheme="minorHAnsi"/>
          <w:noProof/>
          <w:sz w:val="22"/>
          <w:lang w:bidi="ar-SA"/>
        </w:rPr>
      </w:pPr>
      <w:r>
        <w:rPr>
          <w:noProof/>
        </w:rPr>
        <w:t>11. Modification &amp; Maintenance Recommendations</w:t>
      </w:r>
      <w:r>
        <w:rPr>
          <w:noProof/>
        </w:rPr>
        <w:tab/>
      </w:r>
      <w:r>
        <w:rPr>
          <w:noProof/>
        </w:rPr>
        <w:fldChar w:fldCharType="begin"/>
      </w:r>
      <w:r>
        <w:rPr>
          <w:noProof/>
        </w:rPr>
        <w:instrText xml:space="preserve"> PAGEREF _Toc260230196 \h </w:instrText>
      </w:r>
      <w:r>
        <w:rPr>
          <w:noProof/>
        </w:rPr>
      </w:r>
      <w:r>
        <w:rPr>
          <w:noProof/>
        </w:rPr>
        <w:fldChar w:fldCharType="separate"/>
      </w:r>
      <w:r>
        <w:rPr>
          <w:noProof/>
        </w:rPr>
        <w:t>32</w:t>
      </w:r>
      <w:r>
        <w:rPr>
          <w:noProof/>
        </w:rPr>
        <w:fldChar w:fldCharType="end"/>
      </w:r>
    </w:p>
    <w:p w:rsidR="00940C52" w:rsidRDefault="00940C52">
      <w:pPr>
        <w:pStyle w:val="TOC2"/>
        <w:rPr>
          <w:rFonts w:asciiTheme="minorHAnsi" w:hAnsiTheme="minorHAnsi"/>
          <w:noProof/>
          <w:sz w:val="22"/>
          <w:lang w:bidi="ar-SA"/>
        </w:rPr>
      </w:pPr>
      <w:r>
        <w:rPr>
          <w:noProof/>
        </w:rPr>
        <w:t>11.1. Modifications</w:t>
      </w:r>
      <w:r>
        <w:rPr>
          <w:noProof/>
        </w:rPr>
        <w:tab/>
      </w:r>
      <w:r>
        <w:rPr>
          <w:noProof/>
        </w:rPr>
        <w:fldChar w:fldCharType="begin"/>
      </w:r>
      <w:r>
        <w:rPr>
          <w:noProof/>
        </w:rPr>
        <w:instrText xml:space="preserve"> PAGEREF _Toc260230197 \h </w:instrText>
      </w:r>
      <w:r>
        <w:rPr>
          <w:noProof/>
        </w:rPr>
      </w:r>
      <w:r>
        <w:rPr>
          <w:noProof/>
        </w:rPr>
        <w:fldChar w:fldCharType="separate"/>
      </w:r>
      <w:r>
        <w:rPr>
          <w:noProof/>
        </w:rPr>
        <w:t>32</w:t>
      </w:r>
      <w:r>
        <w:rPr>
          <w:noProof/>
        </w:rPr>
        <w:fldChar w:fldCharType="end"/>
      </w:r>
    </w:p>
    <w:p w:rsidR="00940C52" w:rsidRDefault="00940C52">
      <w:pPr>
        <w:pStyle w:val="TOC2"/>
        <w:rPr>
          <w:rFonts w:asciiTheme="minorHAnsi" w:hAnsiTheme="minorHAnsi"/>
          <w:noProof/>
          <w:sz w:val="22"/>
          <w:lang w:bidi="ar-SA"/>
        </w:rPr>
      </w:pPr>
      <w:r>
        <w:rPr>
          <w:noProof/>
        </w:rPr>
        <w:t>11.2. Maintenance</w:t>
      </w:r>
      <w:r>
        <w:rPr>
          <w:noProof/>
        </w:rPr>
        <w:tab/>
      </w:r>
      <w:r>
        <w:rPr>
          <w:noProof/>
        </w:rPr>
        <w:fldChar w:fldCharType="begin"/>
      </w:r>
      <w:r>
        <w:rPr>
          <w:noProof/>
        </w:rPr>
        <w:instrText xml:space="preserve"> PAGEREF _Toc260230198 \h </w:instrText>
      </w:r>
      <w:r>
        <w:rPr>
          <w:noProof/>
        </w:rPr>
      </w:r>
      <w:r>
        <w:rPr>
          <w:noProof/>
        </w:rPr>
        <w:fldChar w:fldCharType="separate"/>
      </w:r>
      <w:r>
        <w:rPr>
          <w:noProof/>
        </w:rPr>
        <w:t>32</w:t>
      </w:r>
      <w:r>
        <w:rPr>
          <w:noProof/>
        </w:rPr>
        <w:fldChar w:fldCharType="end"/>
      </w:r>
    </w:p>
    <w:p w:rsidR="00940C52" w:rsidRDefault="00940C52">
      <w:pPr>
        <w:pStyle w:val="TOC1"/>
        <w:tabs>
          <w:tab w:val="right" w:leader="dot" w:pos="9350"/>
        </w:tabs>
        <w:rPr>
          <w:rFonts w:asciiTheme="minorHAnsi" w:hAnsiTheme="minorHAnsi"/>
          <w:noProof/>
          <w:sz w:val="22"/>
          <w:lang w:bidi="ar-SA"/>
        </w:rPr>
      </w:pPr>
      <w:r>
        <w:rPr>
          <w:noProof/>
        </w:rPr>
        <w:t>12. Conclusion</w:t>
      </w:r>
      <w:r>
        <w:rPr>
          <w:noProof/>
        </w:rPr>
        <w:tab/>
      </w:r>
      <w:r>
        <w:rPr>
          <w:noProof/>
        </w:rPr>
        <w:fldChar w:fldCharType="begin"/>
      </w:r>
      <w:r>
        <w:rPr>
          <w:noProof/>
        </w:rPr>
        <w:instrText xml:space="preserve"> PAGEREF _Toc260230199 \h </w:instrText>
      </w:r>
      <w:r>
        <w:rPr>
          <w:noProof/>
        </w:rPr>
      </w:r>
      <w:r>
        <w:rPr>
          <w:noProof/>
        </w:rPr>
        <w:fldChar w:fldCharType="separate"/>
      </w:r>
      <w:r>
        <w:rPr>
          <w:noProof/>
        </w:rPr>
        <w:t>33</w:t>
      </w:r>
      <w:r>
        <w:rPr>
          <w:noProof/>
        </w:rPr>
        <w:fldChar w:fldCharType="end"/>
      </w:r>
    </w:p>
    <w:p w:rsidR="00940C52" w:rsidRDefault="00940C52">
      <w:pPr>
        <w:pStyle w:val="TOC2"/>
        <w:rPr>
          <w:rFonts w:asciiTheme="minorHAnsi" w:hAnsiTheme="minorHAnsi"/>
          <w:noProof/>
          <w:sz w:val="22"/>
          <w:lang w:bidi="ar-SA"/>
        </w:rPr>
      </w:pPr>
      <w:r>
        <w:rPr>
          <w:noProof/>
        </w:rPr>
        <w:t>12.1. Project Team Information</w:t>
      </w:r>
      <w:r>
        <w:rPr>
          <w:noProof/>
        </w:rPr>
        <w:tab/>
      </w:r>
      <w:r>
        <w:rPr>
          <w:noProof/>
        </w:rPr>
        <w:fldChar w:fldCharType="begin"/>
      </w:r>
      <w:r>
        <w:rPr>
          <w:noProof/>
        </w:rPr>
        <w:instrText xml:space="preserve"> PAGEREF _Toc260230200 \h </w:instrText>
      </w:r>
      <w:r>
        <w:rPr>
          <w:noProof/>
        </w:rPr>
      </w:r>
      <w:r>
        <w:rPr>
          <w:noProof/>
        </w:rPr>
        <w:fldChar w:fldCharType="separate"/>
      </w:r>
      <w:r>
        <w:rPr>
          <w:noProof/>
        </w:rPr>
        <w:t>33</w:t>
      </w:r>
      <w:r>
        <w:rPr>
          <w:noProof/>
        </w:rPr>
        <w:fldChar w:fldCharType="end"/>
      </w:r>
    </w:p>
    <w:p w:rsidR="00940C52" w:rsidRDefault="00940C52">
      <w:pPr>
        <w:pStyle w:val="TOC3"/>
        <w:rPr>
          <w:rFonts w:asciiTheme="minorHAnsi" w:hAnsiTheme="minorHAnsi"/>
          <w:noProof/>
          <w:sz w:val="22"/>
          <w:lang w:bidi="ar-SA"/>
        </w:rPr>
      </w:pPr>
      <w:r>
        <w:rPr>
          <w:noProof/>
        </w:rPr>
        <w:t>12.1.1. Client</w:t>
      </w:r>
      <w:r>
        <w:rPr>
          <w:noProof/>
        </w:rPr>
        <w:tab/>
      </w:r>
      <w:r>
        <w:rPr>
          <w:noProof/>
        </w:rPr>
        <w:fldChar w:fldCharType="begin"/>
      </w:r>
      <w:r>
        <w:rPr>
          <w:noProof/>
        </w:rPr>
        <w:instrText xml:space="preserve"> PAGEREF _Toc260230201 \h </w:instrText>
      </w:r>
      <w:r>
        <w:rPr>
          <w:noProof/>
        </w:rPr>
      </w:r>
      <w:r>
        <w:rPr>
          <w:noProof/>
        </w:rPr>
        <w:fldChar w:fldCharType="separate"/>
      </w:r>
      <w:r>
        <w:rPr>
          <w:noProof/>
        </w:rPr>
        <w:t>33</w:t>
      </w:r>
      <w:r>
        <w:rPr>
          <w:noProof/>
        </w:rPr>
        <w:fldChar w:fldCharType="end"/>
      </w:r>
    </w:p>
    <w:p w:rsidR="00940C52" w:rsidRDefault="00940C52">
      <w:pPr>
        <w:pStyle w:val="TOC3"/>
        <w:rPr>
          <w:rFonts w:asciiTheme="minorHAnsi" w:hAnsiTheme="minorHAnsi"/>
          <w:noProof/>
          <w:sz w:val="22"/>
          <w:lang w:bidi="ar-SA"/>
        </w:rPr>
      </w:pPr>
      <w:r>
        <w:rPr>
          <w:noProof/>
        </w:rPr>
        <w:t>12.1.2. Advisor</w:t>
      </w:r>
      <w:r>
        <w:rPr>
          <w:noProof/>
        </w:rPr>
        <w:tab/>
      </w:r>
      <w:r>
        <w:rPr>
          <w:noProof/>
        </w:rPr>
        <w:fldChar w:fldCharType="begin"/>
      </w:r>
      <w:r>
        <w:rPr>
          <w:noProof/>
        </w:rPr>
        <w:instrText xml:space="preserve"> PAGEREF _Toc260230202 \h </w:instrText>
      </w:r>
      <w:r>
        <w:rPr>
          <w:noProof/>
        </w:rPr>
      </w:r>
      <w:r>
        <w:rPr>
          <w:noProof/>
        </w:rPr>
        <w:fldChar w:fldCharType="separate"/>
      </w:r>
      <w:r>
        <w:rPr>
          <w:noProof/>
        </w:rPr>
        <w:t>33</w:t>
      </w:r>
      <w:r>
        <w:rPr>
          <w:noProof/>
        </w:rPr>
        <w:fldChar w:fldCharType="end"/>
      </w:r>
    </w:p>
    <w:p w:rsidR="00940C52" w:rsidRDefault="00940C52">
      <w:pPr>
        <w:pStyle w:val="TOC3"/>
        <w:rPr>
          <w:rFonts w:asciiTheme="minorHAnsi" w:hAnsiTheme="minorHAnsi"/>
          <w:noProof/>
          <w:sz w:val="22"/>
          <w:lang w:bidi="ar-SA"/>
        </w:rPr>
      </w:pPr>
      <w:r>
        <w:rPr>
          <w:noProof/>
        </w:rPr>
        <w:t>12.1.3. Team Members</w:t>
      </w:r>
      <w:r>
        <w:rPr>
          <w:noProof/>
        </w:rPr>
        <w:tab/>
      </w:r>
      <w:r>
        <w:rPr>
          <w:noProof/>
        </w:rPr>
        <w:fldChar w:fldCharType="begin"/>
      </w:r>
      <w:r>
        <w:rPr>
          <w:noProof/>
        </w:rPr>
        <w:instrText xml:space="preserve"> PAGEREF _Toc260230203 \h </w:instrText>
      </w:r>
      <w:r>
        <w:rPr>
          <w:noProof/>
        </w:rPr>
      </w:r>
      <w:r>
        <w:rPr>
          <w:noProof/>
        </w:rPr>
        <w:fldChar w:fldCharType="separate"/>
      </w:r>
      <w:r>
        <w:rPr>
          <w:noProof/>
        </w:rPr>
        <w:t>33</w:t>
      </w:r>
      <w:r>
        <w:rPr>
          <w:noProof/>
        </w:rPr>
        <w:fldChar w:fldCharType="end"/>
      </w:r>
    </w:p>
    <w:p w:rsidR="00940C52" w:rsidRDefault="00940C52">
      <w:pPr>
        <w:pStyle w:val="TOC2"/>
        <w:rPr>
          <w:rFonts w:asciiTheme="minorHAnsi" w:hAnsiTheme="minorHAnsi"/>
          <w:noProof/>
          <w:sz w:val="22"/>
          <w:lang w:bidi="ar-SA"/>
        </w:rPr>
      </w:pPr>
      <w:r w:rsidRPr="007A0331">
        <w:rPr>
          <w:noProof/>
          <w:highlight w:val="lightGray"/>
        </w:rPr>
        <w:t>12.2. Lessons Learned</w:t>
      </w:r>
      <w:r>
        <w:rPr>
          <w:noProof/>
        </w:rPr>
        <w:tab/>
      </w:r>
      <w:r>
        <w:rPr>
          <w:noProof/>
        </w:rPr>
        <w:fldChar w:fldCharType="begin"/>
      </w:r>
      <w:r>
        <w:rPr>
          <w:noProof/>
        </w:rPr>
        <w:instrText xml:space="preserve"> PAGEREF _Toc260230204 \h </w:instrText>
      </w:r>
      <w:r>
        <w:rPr>
          <w:noProof/>
        </w:rPr>
      </w:r>
      <w:r>
        <w:rPr>
          <w:noProof/>
        </w:rPr>
        <w:fldChar w:fldCharType="separate"/>
      </w:r>
      <w:r>
        <w:rPr>
          <w:noProof/>
        </w:rPr>
        <w:t>33</w:t>
      </w:r>
      <w:r>
        <w:rPr>
          <w:noProof/>
        </w:rPr>
        <w:fldChar w:fldCharType="end"/>
      </w:r>
    </w:p>
    <w:p w:rsidR="00940C52" w:rsidRDefault="00940C52">
      <w:pPr>
        <w:pStyle w:val="TOC2"/>
        <w:rPr>
          <w:rFonts w:asciiTheme="minorHAnsi" w:hAnsiTheme="minorHAnsi"/>
          <w:noProof/>
          <w:sz w:val="22"/>
          <w:lang w:bidi="ar-SA"/>
        </w:rPr>
      </w:pPr>
      <w:r>
        <w:rPr>
          <w:noProof/>
        </w:rPr>
        <w:t>12.3. Closing Summary</w:t>
      </w:r>
      <w:r>
        <w:rPr>
          <w:noProof/>
        </w:rPr>
        <w:tab/>
      </w:r>
      <w:r>
        <w:rPr>
          <w:noProof/>
        </w:rPr>
        <w:fldChar w:fldCharType="begin"/>
      </w:r>
      <w:r>
        <w:rPr>
          <w:noProof/>
        </w:rPr>
        <w:instrText xml:space="preserve"> PAGEREF _Toc260230205 \h </w:instrText>
      </w:r>
      <w:r>
        <w:rPr>
          <w:noProof/>
        </w:rPr>
      </w:r>
      <w:r>
        <w:rPr>
          <w:noProof/>
        </w:rPr>
        <w:fldChar w:fldCharType="separate"/>
      </w:r>
      <w:r>
        <w:rPr>
          <w:noProof/>
        </w:rPr>
        <w:t>34</w:t>
      </w:r>
      <w:r>
        <w:rPr>
          <w:noProof/>
        </w:rPr>
        <w:fldChar w:fldCharType="end"/>
      </w:r>
    </w:p>
    <w:p w:rsidR="00940C52" w:rsidRDefault="00940C52">
      <w:pPr>
        <w:pStyle w:val="TOC1"/>
        <w:tabs>
          <w:tab w:val="right" w:leader="dot" w:pos="9350"/>
        </w:tabs>
        <w:rPr>
          <w:rFonts w:asciiTheme="minorHAnsi" w:hAnsiTheme="minorHAnsi"/>
          <w:noProof/>
          <w:sz w:val="22"/>
          <w:lang w:bidi="ar-SA"/>
        </w:rPr>
      </w:pPr>
      <w:r>
        <w:rPr>
          <w:noProof/>
        </w:rPr>
        <w:t>13. Bibliography</w:t>
      </w:r>
      <w:r>
        <w:rPr>
          <w:noProof/>
        </w:rPr>
        <w:tab/>
      </w:r>
      <w:r>
        <w:rPr>
          <w:noProof/>
        </w:rPr>
        <w:fldChar w:fldCharType="begin"/>
      </w:r>
      <w:r>
        <w:rPr>
          <w:noProof/>
        </w:rPr>
        <w:instrText xml:space="preserve"> PAGEREF _Toc260230206 \h </w:instrText>
      </w:r>
      <w:r>
        <w:rPr>
          <w:noProof/>
        </w:rPr>
      </w:r>
      <w:r>
        <w:rPr>
          <w:noProof/>
        </w:rPr>
        <w:fldChar w:fldCharType="separate"/>
      </w:r>
      <w:r>
        <w:rPr>
          <w:noProof/>
        </w:rPr>
        <w:t>34</w:t>
      </w:r>
      <w:r>
        <w:rPr>
          <w:noProof/>
        </w:rPr>
        <w:fldChar w:fldCharType="end"/>
      </w:r>
    </w:p>
    <w:p w:rsidR="00940C52" w:rsidRDefault="00940C52">
      <w:pPr>
        <w:pStyle w:val="TOC2"/>
        <w:rPr>
          <w:rFonts w:asciiTheme="minorHAnsi" w:hAnsiTheme="minorHAnsi"/>
          <w:noProof/>
          <w:sz w:val="22"/>
          <w:lang w:bidi="ar-SA"/>
        </w:rPr>
      </w:pPr>
      <w:r>
        <w:rPr>
          <w:noProof/>
        </w:rPr>
        <w:t>13.1. Templates</w:t>
      </w:r>
      <w:r>
        <w:rPr>
          <w:noProof/>
        </w:rPr>
        <w:tab/>
      </w:r>
      <w:r>
        <w:rPr>
          <w:noProof/>
        </w:rPr>
        <w:fldChar w:fldCharType="begin"/>
      </w:r>
      <w:r>
        <w:rPr>
          <w:noProof/>
        </w:rPr>
        <w:instrText xml:space="preserve"> PAGEREF _Toc260230207 \h </w:instrText>
      </w:r>
      <w:r>
        <w:rPr>
          <w:noProof/>
        </w:rPr>
      </w:r>
      <w:r>
        <w:rPr>
          <w:noProof/>
        </w:rPr>
        <w:fldChar w:fldCharType="separate"/>
      </w:r>
      <w:r>
        <w:rPr>
          <w:noProof/>
        </w:rPr>
        <w:t>34</w:t>
      </w:r>
      <w:r>
        <w:rPr>
          <w:noProof/>
        </w:rPr>
        <w:fldChar w:fldCharType="end"/>
      </w:r>
    </w:p>
    <w:p w:rsidR="00940C52" w:rsidRDefault="00940C52">
      <w:pPr>
        <w:pStyle w:val="TOC2"/>
        <w:rPr>
          <w:rFonts w:asciiTheme="minorHAnsi" w:hAnsiTheme="minorHAnsi"/>
          <w:noProof/>
          <w:sz w:val="22"/>
          <w:lang w:bidi="ar-SA"/>
        </w:rPr>
      </w:pPr>
      <w:r>
        <w:rPr>
          <w:noProof/>
        </w:rPr>
        <w:t>13.2. Content</w:t>
      </w:r>
      <w:r>
        <w:rPr>
          <w:noProof/>
        </w:rPr>
        <w:tab/>
      </w:r>
      <w:r>
        <w:rPr>
          <w:noProof/>
        </w:rPr>
        <w:fldChar w:fldCharType="begin"/>
      </w:r>
      <w:r>
        <w:rPr>
          <w:noProof/>
        </w:rPr>
        <w:instrText xml:space="preserve"> PAGEREF _Toc260230208 \h </w:instrText>
      </w:r>
      <w:r>
        <w:rPr>
          <w:noProof/>
        </w:rPr>
      </w:r>
      <w:r>
        <w:rPr>
          <w:noProof/>
        </w:rPr>
        <w:fldChar w:fldCharType="separate"/>
      </w:r>
      <w:r>
        <w:rPr>
          <w:noProof/>
        </w:rPr>
        <w:t>35</w:t>
      </w:r>
      <w:r>
        <w:rPr>
          <w:noProof/>
        </w:rPr>
        <w:fldChar w:fldCharType="end"/>
      </w:r>
    </w:p>
    <w:p w:rsidR="00940C52" w:rsidRDefault="00940C52">
      <w:pPr>
        <w:pStyle w:val="TOC1"/>
        <w:tabs>
          <w:tab w:val="right" w:leader="dot" w:pos="9350"/>
        </w:tabs>
        <w:rPr>
          <w:rFonts w:asciiTheme="minorHAnsi" w:hAnsiTheme="minorHAnsi"/>
          <w:noProof/>
          <w:sz w:val="22"/>
          <w:lang w:bidi="ar-SA"/>
        </w:rPr>
      </w:pPr>
      <w:r>
        <w:rPr>
          <w:noProof/>
        </w:rPr>
        <w:t>Apendix A – Communication Plan</w:t>
      </w:r>
      <w:r>
        <w:rPr>
          <w:noProof/>
        </w:rPr>
        <w:tab/>
      </w:r>
      <w:r>
        <w:rPr>
          <w:noProof/>
        </w:rPr>
        <w:fldChar w:fldCharType="begin"/>
      </w:r>
      <w:r>
        <w:rPr>
          <w:noProof/>
        </w:rPr>
        <w:instrText xml:space="preserve"> PAGEREF _Toc260230209 \h </w:instrText>
      </w:r>
      <w:r>
        <w:rPr>
          <w:noProof/>
        </w:rPr>
      </w:r>
      <w:r>
        <w:rPr>
          <w:noProof/>
        </w:rPr>
        <w:fldChar w:fldCharType="separate"/>
      </w:r>
      <w:r>
        <w:rPr>
          <w:noProof/>
        </w:rPr>
        <w:t>36</w:t>
      </w:r>
      <w:r>
        <w:rPr>
          <w:noProof/>
        </w:rPr>
        <w:fldChar w:fldCharType="end"/>
      </w:r>
    </w:p>
    <w:p w:rsidR="00940C52" w:rsidRDefault="00940C52">
      <w:pPr>
        <w:pStyle w:val="TOC1"/>
        <w:tabs>
          <w:tab w:val="right" w:leader="dot" w:pos="9350"/>
        </w:tabs>
        <w:rPr>
          <w:rFonts w:asciiTheme="minorHAnsi" w:hAnsiTheme="minorHAnsi"/>
          <w:noProof/>
          <w:sz w:val="22"/>
          <w:lang w:bidi="ar-SA"/>
        </w:rPr>
      </w:pPr>
      <w:r>
        <w:rPr>
          <w:noProof/>
        </w:rPr>
        <w:t>Appendix B – Work Breakdown Structure</w:t>
      </w:r>
      <w:r>
        <w:rPr>
          <w:noProof/>
        </w:rPr>
        <w:tab/>
      </w:r>
      <w:r>
        <w:rPr>
          <w:noProof/>
        </w:rPr>
        <w:fldChar w:fldCharType="begin"/>
      </w:r>
      <w:r>
        <w:rPr>
          <w:noProof/>
        </w:rPr>
        <w:instrText xml:space="preserve"> PAGEREF _Toc260230210 \h </w:instrText>
      </w:r>
      <w:r>
        <w:rPr>
          <w:noProof/>
        </w:rPr>
      </w:r>
      <w:r>
        <w:rPr>
          <w:noProof/>
        </w:rPr>
        <w:fldChar w:fldCharType="separate"/>
      </w:r>
      <w:r>
        <w:rPr>
          <w:noProof/>
        </w:rPr>
        <w:t>39</w:t>
      </w:r>
      <w:r>
        <w:rPr>
          <w:noProof/>
        </w:rPr>
        <w:fldChar w:fldCharType="end"/>
      </w:r>
    </w:p>
    <w:p w:rsidR="00940C52" w:rsidRDefault="00940C52">
      <w:pPr>
        <w:pStyle w:val="TOC1"/>
        <w:tabs>
          <w:tab w:val="right" w:leader="dot" w:pos="9350"/>
        </w:tabs>
        <w:rPr>
          <w:rFonts w:asciiTheme="minorHAnsi" w:hAnsiTheme="minorHAnsi"/>
          <w:noProof/>
          <w:sz w:val="22"/>
          <w:lang w:bidi="ar-SA"/>
        </w:rPr>
      </w:pPr>
      <w:r>
        <w:rPr>
          <w:noProof/>
        </w:rPr>
        <w:t>Appendix C – JavaDocs</w:t>
      </w:r>
      <w:r>
        <w:rPr>
          <w:noProof/>
        </w:rPr>
        <w:tab/>
      </w:r>
      <w:r>
        <w:rPr>
          <w:noProof/>
        </w:rPr>
        <w:fldChar w:fldCharType="begin"/>
      </w:r>
      <w:r>
        <w:rPr>
          <w:noProof/>
        </w:rPr>
        <w:instrText xml:space="preserve"> PAGEREF _Toc260230211 \h </w:instrText>
      </w:r>
      <w:r>
        <w:rPr>
          <w:noProof/>
        </w:rPr>
      </w:r>
      <w:r>
        <w:rPr>
          <w:noProof/>
        </w:rPr>
        <w:fldChar w:fldCharType="separate"/>
      </w:r>
      <w:r>
        <w:rPr>
          <w:noProof/>
        </w:rPr>
        <w:t>40</w:t>
      </w:r>
      <w:r>
        <w:rPr>
          <w:noProof/>
        </w:rPr>
        <w:fldChar w:fldCharType="end"/>
      </w:r>
    </w:p>
    <w:p w:rsidR="00940C52" w:rsidRDefault="00940C52">
      <w:pPr>
        <w:pStyle w:val="TOC1"/>
        <w:tabs>
          <w:tab w:val="right" w:leader="dot" w:pos="9350"/>
        </w:tabs>
        <w:rPr>
          <w:rFonts w:asciiTheme="minorHAnsi" w:hAnsiTheme="minorHAnsi"/>
          <w:noProof/>
          <w:sz w:val="22"/>
          <w:lang w:bidi="ar-SA"/>
        </w:rPr>
      </w:pPr>
      <w:r>
        <w:rPr>
          <w:noProof/>
        </w:rPr>
        <w:t>Appendix C – Test Results</w:t>
      </w:r>
      <w:r>
        <w:rPr>
          <w:noProof/>
        </w:rPr>
        <w:tab/>
      </w:r>
      <w:r>
        <w:rPr>
          <w:noProof/>
        </w:rPr>
        <w:fldChar w:fldCharType="begin"/>
      </w:r>
      <w:r>
        <w:rPr>
          <w:noProof/>
        </w:rPr>
        <w:instrText xml:space="preserve"> PAGEREF _Toc260230212 \h </w:instrText>
      </w:r>
      <w:r>
        <w:rPr>
          <w:noProof/>
        </w:rPr>
      </w:r>
      <w:r>
        <w:rPr>
          <w:noProof/>
        </w:rPr>
        <w:fldChar w:fldCharType="separate"/>
      </w:r>
      <w:r>
        <w:rPr>
          <w:noProof/>
        </w:rPr>
        <w:t>41</w:t>
      </w:r>
      <w:r>
        <w:rPr>
          <w:noProof/>
        </w:rPr>
        <w:fldChar w:fldCharType="end"/>
      </w:r>
    </w:p>
    <w:p w:rsidR="00304C5F" w:rsidRDefault="004F0F6A" w:rsidP="00907522">
      <w:pPr>
        <w:rPr>
          <w:rFonts w:ascii="Lucida Grande" w:eastAsia="ヒラギノ角ゴ Pro W3" w:hAnsi="Lucida Grande" w:cs="Times New Roman"/>
          <w:b/>
          <w:color w:val="000000"/>
          <w:szCs w:val="20"/>
        </w:rPr>
      </w:pPr>
      <w:r>
        <w:rPr>
          <w:rFonts w:ascii="Cambria" w:eastAsiaTheme="minorEastAsia" w:hAnsi="Cambria"/>
          <w:lang w:bidi="en-US"/>
        </w:rPr>
        <w:fldChar w:fldCharType="end"/>
      </w:r>
      <w:r w:rsidR="00304C5F">
        <w:br w:type="page"/>
      </w:r>
    </w:p>
    <w:p w:rsidR="00426215" w:rsidRPr="00483081" w:rsidRDefault="00426215" w:rsidP="00940EF1">
      <w:pPr>
        <w:pStyle w:val="FreeForm"/>
        <w:spacing w:after="240"/>
      </w:pPr>
      <w:r w:rsidRPr="00483081">
        <w:lastRenderedPageBreak/>
        <w:t>List of Figures</w:t>
      </w:r>
    </w:p>
    <w:p w:rsidR="00430820" w:rsidRPr="00483081" w:rsidRDefault="00430820" w:rsidP="00981B87">
      <w:pPr>
        <w:tabs>
          <w:tab w:val="right" w:pos="9360"/>
        </w:tabs>
        <w:spacing w:after="0" w:line="360" w:lineRule="auto"/>
      </w:pPr>
      <w:r w:rsidRPr="00483081">
        <w:t>Figure 1: System Concept Sketch</w:t>
      </w:r>
      <w:r w:rsidR="00483081" w:rsidRPr="00C84684">
        <w:rPr>
          <w:u w:val="dotted"/>
        </w:rPr>
        <w:tab/>
      </w:r>
      <w:r w:rsidR="00906D05">
        <w:t>3</w:t>
      </w:r>
    </w:p>
    <w:p w:rsidR="00483081" w:rsidRPr="00483081" w:rsidRDefault="00483081" w:rsidP="00981B87">
      <w:pPr>
        <w:tabs>
          <w:tab w:val="right" w:pos="9360"/>
        </w:tabs>
        <w:spacing w:after="0" w:line="360" w:lineRule="auto"/>
      </w:pPr>
      <w:r w:rsidRPr="00483081">
        <w:t>Figure 2: Block Diagram</w:t>
      </w:r>
      <w:r w:rsidRPr="00C84684">
        <w:rPr>
          <w:u w:val="dotted"/>
        </w:rPr>
        <w:tab/>
      </w:r>
      <w:r w:rsidRPr="00483081">
        <w:t>4</w:t>
      </w:r>
    </w:p>
    <w:p w:rsidR="006C4781" w:rsidRPr="00A35815" w:rsidRDefault="00A35815" w:rsidP="00981B87">
      <w:pPr>
        <w:tabs>
          <w:tab w:val="right" w:pos="9360"/>
        </w:tabs>
        <w:spacing w:after="0" w:line="360" w:lineRule="auto"/>
      </w:pPr>
      <w:r w:rsidRPr="00A35815">
        <w:t>Figure 3</w:t>
      </w:r>
      <w:r w:rsidR="00430820" w:rsidRPr="00A35815">
        <w:t xml:space="preserve">: </w:t>
      </w:r>
      <w:r w:rsidR="006C4781" w:rsidRPr="00A35815">
        <w:t>Project Schedule</w:t>
      </w:r>
      <w:r w:rsidRPr="00C84684">
        <w:rPr>
          <w:u w:val="dotted"/>
        </w:rPr>
        <w:tab/>
      </w:r>
      <w:r w:rsidR="0004184D">
        <w:t>20</w:t>
      </w:r>
    </w:p>
    <w:p w:rsidR="008D0152" w:rsidRPr="00883E0B" w:rsidRDefault="008D0152" w:rsidP="00981B87">
      <w:pPr>
        <w:tabs>
          <w:tab w:val="right" w:pos="9360"/>
        </w:tabs>
        <w:spacing w:after="0" w:line="360" w:lineRule="auto"/>
      </w:pPr>
      <w:r w:rsidRPr="00883E0B">
        <w:t xml:space="preserve">Figure </w:t>
      </w:r>
      <w:r w:rsidR="00883E0B" w:rsidRPr="00883E0B">
        <w:t>4</w:t>
      </w:r>
      <w:r w:rsidRPr="00883E0B">
        <w:t>: System Use Case Diagram</w:t>
      </w:r>
      <w:r w:rsidR="00C84684" w:rsidRPr="00C84684">
        <w:rPr>
          <w:u w:val="dotted"/>
        </w:rPr>
        <w:tab/>
      </w:r>
      <w:r w:rsidR="0004184D">
        <w:t>21</w:t>
      </w:r>
    </w:p>
    <w:p w:rsidR="00693BF5" w:rsidRPr="00572EDB" w:rsidRDefault="00572EDB" w:rsidP="00981B87">
      <w:pPr>
        <w:tabs>
          <w:tab w:val="right" w:pos="9360"/>
        </w:tabs>
        <w:spacing w:after="0" w:line="360" w:lineRule="auto"/>
      </w:pPr>
      <w:r w:rsidRPr="00572EDB">
        <w:t>Figure 5</w:t>
      </w:r>
      <w:r w:rsidR="008D0152" w:rsidRPr="00572EDB">
        <w:t>: User Interface Screenshot</w:t>
      </w:r>
      <w:r w:rsidR="00C84684" w:rsidRPr="00C84684">
        <w:rPr>
          <w:u w:val="dotted"/>
        </w:rPr>
        <w:tab/>
      </w:r>
      <w:r>
        <w:t>23</w:t>
      </w:r>
    </w:p>
    <w:p w:rsidR="00693BF5" w:rsidRPr="00575D77" w:rsidRDefault="00575D77" w:rsidP="00981B87">
      <w:pPr>
        <w:tabs>
          <w:tab w:val="right" w:pos="9360"/>
        </w:tabs>
        <w:spacing w:after="0" w:line="360" w:lineRule="auto"/>
      </w:pPr>
      <w:r>
        <w:t>Figure 6</w:t>
      </w:r>
      <w:r w:rsidR="00693BF5" w:rsidRPr="00575D77">
        <w:t>: JavaScript Query Example</w:t>
      </w:r>
      <w:r w:rsidR="00C84684" w:rsidRPr="00C84684">
        <w:rPr>
          <w:u w:val="dotted"/>
        </w:rPr>
        <w:tab/>
      </w:r>
      <w:r>
        <w:t>24</w:t>
      </w:r>
    </w:p>
    <w:p w:rsidR="00575D77" w:rsidRPr="00575D77" w:rsidRDefault="00575D77" w:rsidP="00981B87">
      <w:pPr>
        <w:tabs>
          <w:tab w:val="right" w:pos="9360"/>
        </w:tabs>
        <w:spacing w:after="0" w:line="360" w:lineRule="auto"/>
      </w:pPr>
      <w:r>
        <w:t>Figure 7</w:t>
      </w:r>
      <w:r w:rsidRPr="00575D77">
        <w:t>: System Output Example</w:t>
      </w:r>
      <w:r w:rsidR="00BE2FE5">
        <w:t>: Graph</w:t>
      </w:r>
      <w:r w:rsidR="00C84684" w:rsidRPr="00C84684">
        <w:rPr>
          <w:u w:val="dotted"/>
        </w:rPr>
        <w:tab/>
      </w:r>
      <w:r>
        <w:t>25</w:t>
      </w:r>
    </w:p>
    <w:p w:rsidR="002B01CD" w:rsidRPr="00940EF1" w:rsidRDefault="00693BF5" w:rsidP="00981B87">
      <w:pPr>
        <w:tabs>
          <w:tab w:val="right" w:pos="9360"/>
        </w:tabs>
        <w:spacing w:after="0" w:line="360" w:lineRule="auto"/>
      </w:pPr>
      <w:r w:rsidRPr="00940EF1">
        <w:t>Figure 8: System Output Example</w:t>
      </w:r>
      <w:r w:rsidR="00BE2FE5" w:rsidRPr="00940EF1">
        <w:t xml:space="preserve">: XML </w:t>
      </w:r>
      <w:r w:rsidR="001034AB" w:rsidRPr="00940EF1">
        <w:t xml:space="preserve">Displayed </w:t>
      </w:r>
      <w:r w:rsidR="00BE2FE5" w:rsidRPr="00940EF1">
        <w:t>in Microsoft Excel</w:t>
      </w:r>
      <w:r w:rsidR="00C84684" w:rsidRPr="00C84684">
        <w:rPr>
          <w:u w:val="dotted"/>
        </w:rPr>
        <w:tab/>
      </w:r>
      <w:r w:rsidR="00575D77" w:rsidRPr="00940EF1">
        <w:t>25</w:t>
      </w:r>
    </w:p>
    <w:p w:rsidR="008F0A21" w:rsidRPr="00940EF1" w:rsidRDefault="002B01CD" w:rsidP="00981B87">
      <w:pPr>
        <w:tabs>
          <w:tab w:val="right" w:pos="9360"/>
        </w:tabs>
        <w:spacing w:after="0" w:line="360" w:lineRule="auto"/>
      </w:pPr>
      <w:r w:rsidRPr="00940EF1">
        <w:t>Figure 9: Architecture Diagram</w:t>
      </w:r>
      <w:r w:rsidR="00C84684" w:rsidRPr="00C84684">
        <w:rPr>
          <w:u w:val="dotted"/>
        </w:rPr>
        <w:tab/>
      </w:r>
      <w:r w:rsidR="006E2675" w:rsidRPr="00940EF1">
        <w:t>27</w:t>
      </w:r>
    </w:p>
    <w:p w:rsidR="00E41BC3" w:rsidRPr="00940EF1" w:rsidRDefault="008F0A21" w:rsidP="00981B87">
      <w:pPr>
        <w:tabs>
          <w:tab w:val="right" w:pos="9360"/>
        </w:tabs>
        <w:spacing w:after="0" w:line="360" w:lineRule="auto"/>
      </w:pPr>
      <w:r w:rsidRPr="00940EF1">
        <w:t>Figure 10: System State Diagram</w:t>
      </w:r>
      <w:r w:rsidR="00C84684" w:rsidRPr="00C84684">
        <w:rPr>
          <w:u w:val="dotted"/>
        </w:rPr>
        <w:tab/>
      </w:r>
      <w:r w:rsidR="00940EF1" w:rsidRPr="00940EF1">
        <w:t>29</w:t>
      </w:r>
    </w:p>
    <w:p w:rsidR="008C6857" w:rsidRPr="00940EF1" w:rsidRDefault="00E41BC3" w:rsidP="00981B87">
      <w:pPr>
        <w:tabs>
          <w:tab w:val="right" w:pos="9360"/>
        </w:tabs>
        <w:spacing w:after="0" w:line="360" w:lineRule="auto"/>
      </w:pPr>
      <w:r w:rsidRPr="00940EF1">
        <w:t>Figure 11: Class Diagram</w:t>
      </w:r>
      <w:r w:rsidR="00C84684" w:rsidRPr="00C84684">
        <w:rPr>
          <w:u w:val="dotted"/>
        </w:rPr>
        <w:tab/>
      </w:r>
      <w:r w:rsidR="00940EF1" w:rsidRPr="00940EF1">
        <w:t>30</w:t>
      </w:r>
    </w:p>
    <w:p w:rsidR="00940EF1" w:rsidRPr="00940EF1" w:rsidRDefault="008C6857" w:rsidP="00981B87">
      <w:pPr>
        <w:tabs>
          <w:tab w:val="right" w:pos="9360"/>
        </w:tabs>
        <w:spacing w:after="0" w:line="360" w:lineRule="auto"/>
      </w:pPr>
      <w:r w:rsidRPr="00940EF1">
        <w:t>Figure 12: Work Breakdown Structure</w:t>
      </w:r>
      <w:r w:rsidR="00C84684" w:rsidRPr="00C84684">
        <w:rPr>
          <w:u w:val="dotted"/>
        </w:rPr>
        <w:tab/>
      </w:r>
      <w:r w:rsidR="00940EF1" w:rsidRPr="00940EF1">
        <w:t>38</w:t>
      </w:r>
    </w:p>
    <w:p w:rsidR="00426215" w:rsidRPr="00940EF1" w:rsidRDefault="00426215" w:rsidP="00981B87">
      <w:pPr>
        <w:tabs>
          <w:tab w:val="left" w:pos="9090"/>
        </w:tabs>
        <w:spacing w:after="0"/>
        <w:rPr>
          <w:rFonts w:ascii="Lucida Grande" w:eastAsia="ヒラギノ角ゴ Pro W3" w:hAnsi="Lucida Grande" w:cs="Times New Roman"/>
          <w:color w:val="000000"/>
          <w:szCs w:val="20"/>
        </w:rPr>
      </w:pPr>
      <w:r w:rsidRPr="00940EF1">
        <w:br w:type="page"/>
      </w:r>
    </w:p>
    <w:p w:rsidR="00426215" w:rsidRPr="00940EF1" w:rsidRDefault="00426215" w:rsidP="00426215">
      <w:pPr>
        <w:pStyle w:val="FreeForm"/>
        <w:spacing w:after="240"/>
      </w:pPr>
      <w:r w:rsidRPr="00940EF1">
        <w:lastRenderedPageBreak/>
        <w:t>List of Tables</w:t>
      </w:r>
    </w:p>
    <w:p w:rsidR="00430820" w:rsidRPr="00940EF1" w:rsidRDefault="00430820" w:rsidP="00981B87">
      <w:pPr>
        <w:tabs>
          <w:tab w:val="right" w:pos="9360"/>
        </w:tabs>
        <w:spacing w:after="0" w:line="360" w:lineRule="auto"/>
      </w:pPr>
      <w:r w:rsidRPr="00940EF1">
        <w:t>Table 1: Revision History</w:t>
      </w:r>
      <w:r w:rsidR="003F6E46" w:rsidRPr="00C84684">
        <w:rPr>
          <w:u w:val="dotted"/>
        </w:rPr>
        <w:tab/>
      </w:r>
      <w:r w:rsidR="003F6E46" w:rsidRPr="00940EF1">
        <w:t>i</w:t>
      </w:r>
    </w:p>
    <w:p w:rsidR="00430820" w:rsidRPr="00940EF1" w:rsidRDefault="00430820" w:rsidP="00981B87">
      <w:pPr>
        <w:tabs>
          <w:tab w:val="right" w:pos="9360"/>
        </w:tabs>
        <w:spacing w:after="0" w:line="360" w:lineRule="auto"/>
      </w:pPr>
      <w:r w:rsidRPr="00940EF1">
        <w:t>Table 2: Term, Acronym, and Abbreviation Definitions</w:t>
      </w:r>
      <w:r w:rsidR="003F6E46" w:rsidRPr="00C84684">
        <w:rPr>
          <w:u w:val="dotted"/>
        </w:rPr>
        <w:tab/>
      </w:r>
      <w:r w:rsidR="003F6E46" w:rsidRPr="00940EF1">
        <w:t>1</w:t>
      </w:r>
    </w:p>
    <w:p w:rsidR="00EB78FB" w:rsidRPr="00940EF1" w:rsidRDefault="00EB78FB" w:rsidP="00981B87">
      <w:pPr>
        <w:pStyle w:val="Caption"/>
        <w:tabs>
          <w:tab w:val="right" w:pos="9360"/>
        </w:tabs>
        <w:spacing w:line="360" w:lineRule="auto"/>
        <w:jc w:val="left"/>
        <w:rPr>
          <w:rFonts w:asciiTheme="majorHAnsi" w:eastAsiaTheme="minorHAnsi" w:hAnsiTheme="majorHAnsi"/>
          <w:b w:val="0"/>
          <w:bCs w:val="0"/>
          <w:szCs w:val="22"/>
          <w:lang w:bidi="ar-SA"/>
        </w:rPr>
      </w:pPr>
      <w:r w:rsidRPr="00940EF1">
        <w:rPr>
          <w:rFonts w:asciiTheme="majorHAnsi" w:eastAsiaTheme="minorHAnsi" w:hAnsiTheme="majorHAnsi"/>
          <w:b w:val="0"/>
          <w:bCs w:val="0"/>
          <w:szCs w:val="22"/>
          <w:lang w:bidi="ar-SA"/>
        </w:rPr>
        <w:t>Table 3 - Personnel Effort Requirements by Task</w:t>
      </w:r>
      <w:r w:rsidRPr="00C84684">
        <w:rPr>
          <w:rFonts w:asciiTheme="majorHAnsi" w:eastAsiaTheme="minorHAnsi" w:hAnsiTheme="majorHAnsi"/>
          <w:b w:val="0"/>
          <w:bCs w:val="0"/>
          <w:szCs w:val="22"/>
          <w:u w:val="dotted"/>
          <w:lang w:bidi="ar-SA"/>
        </w:rPr>
        <w:tab/>
      </w:r>
      <w:r w:rsidR="0004184D">
        <w:rPr>
          <w:rFonts w:asciiTheme="majorHAnsi" w:eastAsiaTheme="minorHAnsi" w:hAnsiTheme="majorHAnsi"/>
          <w:b w:val="0"/>
          <w:bCs w:val="0"/>
          <w:szCs w:val="22"/>
          <w:lang w:bidi="ar-SA"/>
        </w:rPr>
        <w:t>19</w:t>
      </w:r>
    </w:p>
    <w:p w:rsidR="00EB78FB" w:rsidRPr="00940EF1" w:rsidRDefault="00EB78FB" w:rsidP="00981B87">
      <w:pPr>
        <w:tabs>
          <w:tab w:val="right" w:pos="9360"/>
        </w:tabs>
        <w:spacing w:after="0" w:line="360" w:lineRule="auto"/>
      </w:pPr>
      <w:r w:rsidRPr="00940EF1">
        <w:t xml:space="preserve">Table 4 - Non-personnel Resource Requirements &amp; Costs </w:t>
      </w:r>
      <w:r w:rsidRPr="00C84684">
        <w:rPr>
          <w:u w:val="dotted"/>
        </w:rPr>
        <w:tab/>
      </w:r>
      <w:r w:rsidR="0004184D">
        <w:t>19</w:t>
      </w:r>
    </w:p>
    <w:p w:rsidR="00A35815" w:rsidRPr="00940EF1" w:rsidRDefault="00A35815" w:rsidP="00981B87">
      <w:pPr>
        <w:tabs>
          <w:tab w:val="right" w:pos="9360"/>
        </w:tabs>
        <w:spacing w:after="0" w:line="360" w:lineRule="auto"/>
      </w:pPr>
      <w:r w:rsidRPr="00940EF1">
        <w:t>Table 5 - Labor Costs at $20 per Hour</w:t>
      </w:r>
      <w:r w:rsidRPr="00C84684">
        <w:rPr>
          <w:u w:val="dotted"/>
        </w:rPr>
        <w:tab/>
      </w:r>
      <w:r w:rsidRPr="00940EF1">
        <w:t>19</w:t>
      </w:r>
    </w:p>
    <w:p w:rsidR="00A35815" w:rsidRPr="00940EF1" w:rsidRDefault="00A35815" w:rsidP="00981B87">
      <w:pPr>
        <w:tabs>
          <w:tab w:val="right" w:pos="9360"/>
        </w:tabs>
        <w:spacing w:after="0" w:line="360" w:lineRule="auto"/>
      </w:pPr>
      <w:r w:rsidRPr="00940EF1">
        <w:t>Table 6: Deliverable Schedule</w:t>
      </w:r>
      <w:r w:rsidRPr="00C84684">
        <w:rPr>
          <w:u w:val="dotted"/>
        </w:rPr>
        <w:tab/>
      </w:r>
      <w:r w:rsidRPr="00940EF1">
        <w:t>20</w:t>
      </w:r>
    </w:p>
    <w:p w:rsidR="00426215" w:rsidRPr="00940EF1" w:rsidRDefault="00426215" w:rsidP="00981B87">
      <w:pPr>
        <w:tabs>
          <w:tab w:val="right" w:pos="9360"/>
        </w:tabs>
        <w:spacing w:after="0" w:line="360" w:lineRule="auto"/>
      </w:pPr>
      <w:r w:rsidRPr="00940EF1">
        <w:t xml:space="preserve">Table </w:t>
      </w:r>
      <w:r w:rsidR="008C6857" w:rsidRPr="00940EF1">
        <w:t>7</w:t>
      </w:r>
      <w:r w:rsidRPr="00940EF1">
        <w:t>: Important Stakeholders</w:t>
      </w:r>
      <w:r w:rsidR="00940EF1" w:rsidRPr="00C84684">
        <w:rPr>
          <w:u w:val="dotted"/>
        </w:rPr>
        <w:tab/>
      </w:r>
      <w:r w:rsidR="00940EF1" w:rsidRPr="00940EF1">
        <w:t>35</w:t>
      </w:r>
    </w:p>
    <w:p w:rsidR="00426215" w:rsidRPr="00940EF1" w:rsidRDefault="00426215" w:rsidP="00981B87">
      <w:pPr>
        <w:tabs>
          <w:tab w:val="right" w:pos="9360"/>
        </w:tabs>
        <w:spacing w:after="0" w:line="360" w:lineRule="auto"/>
      </w:pPr>
      <w:r w:rsidRPr="00940EF1">
        <w:t xml:space="preserve">Table </w:t>
      </w:r>
      <w:r w:rsidR="008C6857" w:rsidRPr="00940EF1">
        <w:t>8</w:t>
      </w:r>
      <w:r w:rsidRPr="00940EF1">
        <w:t>: Essential Stakeholder Approach</w:t>
      </w:r>
      <w:r w:rsidR="00940EF1" w:rsidRPr="00C84684">
        <w:rPr>
          <w:u w:val="dotted"/>
        </w:rPr>
        <w:tab/>
      </w:r>
      <w:r w:rsidR="00940EF1" w:rsidRPr="00940EF1">
        <w:t>35</w:t>
      </w:r>
    </w:p>
    <w:p w:rsidR="00426215" w:rsidRPr="00940EF1" w:rsidRDefault="00426215" w:rsidP="00981B87">
      <w:pPr>
        <w:tabs>
          <w:tab w:val="right" w:pos="9360"/>
        </w:tabs>
        <w:spacing w:after="0" w:line="360" w:lineRule="auto"/>
      </w:pPr>
      <w:r w:rsidRPr="00940EF1">
        <w:t xml:space="preserve">Table </w:t>
      </w:r>
      <w:r w:rsidR="008C6857" w:rsidRPr="00940EF1">
        <w:t>9</w:t>
      </w:r>
      <w:r w:rsidRPr="00940EF1">
        <w:t>: Essential Stakeholders' Power</w:t>
      </w:r>
      <w:r w:rsidR="00940EF1" w:rsidRPr="00C84684">
        <w:rPr>
          <w:u w:val="dotted"/>
        </w:rPr>
        <w:tab/>
      </w:r>
      <w:r w:rsidR="00940EF1" w:rsidRPr="00940EF1">
        <w:t>35</w:t>
      </w:r>
    </w:p>
    <w:p w:rsidR="00426215" w:rsidRPr="00940EF1" w:rsidRDefault="00426215" w:rsidP="00981B87">
      <w:pPr>
        <w:tabs>
          <w:tab w:val="right" w:pos="9360"/>
        </w:tabs>
        <w:spacing w:after="0" w:line="360" w:lineRule="auto"/>
      </w:pPr>
      <w:r w:rsidRPr="00940EF1">
        <w:t xml:space="preserve">Table </w:t>
      </w:r>
      <w:r w:rsidR="008C6857" w:rsidRPr="00940EF1">
        <w:t>10</w:t>
      </w:r>
      <w:r w:rsidRPr="00940EF1">
        <w:t>: Essential Stakeholder Support</w:t>
      </w:r>
      <w:r w:rsidR="00940EF1" w:rsidRPr="00C84684">
        <w:rPr>
          <w:u w:val="dotted"/>
        </w:rPr>
        <w:tab/>
      </w:r>
      <w:r w:rsidR="00940EF1" w:rsidRPr="00940EF1">
        <w:t>36</w:t>
      </w:r>
    </w:p>
    <w:p w:rsidR="00426215" w:rsidRPr="00AF761D" w:rsidRDefault="00426215" w:rsidP="00981B87">
      <w:pPr>
        <w:tabs>
          <w:tab w:val="right" w:pos="9360"/>
        </w:tabs>
        <w:spacing w:after="0" w:line="360" w:lineRule="auto"/>
      </w:pPr>
      <w:r w:rsidRPr="00940EF1">
        <w:t xml:space="preserve">Table </w:t>
      </w:r>
      <w:r w:rsidR="008C6857" w:rsidRPr="00940EF1">
        <w:t>11</w:t>
      </w:r>
      <w:r w:rsidRPr="00940EF1">
        <w:t>: Stakeholder Communication Methods</w:t>
      </w:r>
      <w:r w:rsidR="00940EF1" w:rsidRPr="00C84684">
        <w:rPr>
          <w:u w:val="dotted"/>
        </w:rPr>
        <w:tab/>
      </w:r>
      <w:r w:rsidR="00940EF1" w:rsidRPr="00940EF1">
        <w:t>37</w:t>
      </w:r>
    </w:p>
    <w:p w:rsidR="003B1BAA" w:rsidRDefault="00426215" w:rsidP="00981B87">
      <w:pPr>
        <w:spacing w:after="0"/>
        <w:sectPr w:rsidR="003B1BAA" w:rsidSect="003B1BAA">
          <w:type w:val="continuous"/>
          <w:pgSz w:w="12240" w:h="15840"/>
          <w:pgMar w:top="1440" w:right="1440" w:bottom="1440" w:left="1440" w:header="720" w:footer="720" w:gutter="0"/>
          <w:pgNumType w:fmt="lowerRoman" w:start="1"/>
          <w:cols w:space="720"/>
          <w:docGrid w:linePitch="272"/>
        </w:sectPr>
      </w:pPr>
      <w:r>
        <w:br w:type="page"/>
      </w:r>
    </w:p>
    <w:p w:rsidR="00622BB2" w:rsidRDefault="00622BB2" w:rsidP="00907522">
      <w:pPr>
        <w:pStyle w:val="Heading1"/>
      </w:pPr>
      <w:bookmarkStart w:id="0" w:name="_Toc247996736"/>
      <w:bookmarkStart w:id="1" w:name="_Toc252879966"/>
      <w:bookmarkStart w:id="2" w:name="_Toc260230066"/>
      <w:r>
        <w:lastRenderedPageBreak/>
        <w:t>1. Introduction</w:t>
      </w:r>
      <w:bookmarkEnd w:id="0"/>
      <w:bookmarkEnd w:id="1"/>
      <w:bookmarkEnd w:id="2"/>
    </w:p>
    <w:p w:rsidR="00622BB2" w:rsidRDefault="00622BB2" w:rsidP="002620B2">
      <w:pPr>
        <w:pStyle w:val="Heading2"/>
      </w:pPr>
      <w:bookmarkStart w:id="3" w:name="_Toc247996737"/>
      <w:bookmarkStart w:id="4" w:name="_Toc247546513"/>
      <w:bookmarkStart w:id="5" w:name="_Toc252879967"/>
      <w:bookmarkStart w:id="6" w:name="_Toc260230067"/>
      <w:r>
        <w:t>1.1. Purpose</w:t>
      </w:r>
      <w:bookmarkEnd w:id="3"/>
      <w:bookmarkEnd w:id="4"/>
      <w:bookmarkEnd w:id="5"/>
      <w:bookmarkEnd w:id="6"/>
    </w:p>
    <w:p w:rsidR="00907522" w:rsidRDefault="00622BB2" w:rsidP="00907522">
      <w:r>
        <w:t xml:space="preserve">The purpose of this document is to provide the reader with a detailed understanding </w:t>
      </w:r>
      <w:bookmarkStart w:id="7" w:name="_Toc247546514"/>
      <w:r>
        <w:t>of this project</w:t>
      </w:r>
      <w:r w:rsidR="00C768A4">
        <w:t xml:space="preserve">’s execution plan, requirements and specification, design, and testing and verification. </w:t>
      </w:r>
      <w:r w:rsidR="008C2918">
        <w:t xml:space="preserve"> </w:t>
      </w:r>
      <w:r w:rsidR="00907522">
        <w:t xml:space="preserve">The intended audience for this document is the student developers, the client the senior design instructor, the team faculty advisor, the </w:t>
      </w:r>
      <w:r w:rsidR="00907522" w:rsidRPr="00907522">
        <w:t>industry grading committee, and anyone who may do follow up maintenance or enhancement on the Zeus application.</w:t>
      </w:r>
      <w:bookmarkEnd w:id="7"/>
    </w:p>
    <w:p w:rsidR="00907522" w:rsidRDefault="00907522" w:rsidP="002620B2">
      <w:pPr>
        <w:pStyle w:val="Heading2"/>
      </w:pPr>
      <w:bookmarkStart w:id="8" w:name="_Toc247998319"/>
      <w:bookmarkStart w:id="9" w:name="_Toc252879968"/>
      <w:bookmarkStart w:id="10" w:name="_Toc260230068"/>
      <w:r>
        <w:t>1.2. Scope</w:t>
      </w:r>
      <w:bookmarkEnd w:id="8"/>
      <w:bookmarkEnd w:id="9"/>
      <w:bookmarkEnd w:id="10"/>
    </w:p>
    <w:p w:rsidR="00622BB2" w:rsidRDefault="00907522" w:rsidP="00907522">
      <w:r>
        <w:t>The scope of this document is limited to the</w:t>
      </w:r>
      <w:r w:rsidR="00437F64">
        <w:t xml:space="preserve"> Zeus project. It includes the project plan</w:t>
      </w:r>
      <w:r w:rsidR="00A533DC">
        <w:t xml:space="preserve">, project specifications, </w:t>
      </w:r>
      <w:r>
        <w:t>design considerations</w:t>
      </w:r>
      <w:r w:rsidR="00A533DC">
        <w:t>, and testing plan and results summary.</w:t>
      </w:r>
      <w:r>
        <w:t xml:space="preserve">  This document describes the general project overview, approach and work breakdown, resources and scheduling, software specifications, architecture, </w:t>
      </w:r>
      <w:r w:rsidR="00A533DC">
        <w:t>detailed</w:t>
      </w:r>
      <w:r>
        <w:t xml:space="preserve"> design</w:t>
      </w:r>
      <w:r w:rsidR="00A533DC">
        <w:t>, and testing plan and results</w:t>
      </w:r>
      <w:r>
        <w:t xml:space="preserve"> for the Zeus application. Also included in the document is a communication plan which includes all project stakeholders. </w:t>
      </w:r>
    </w:p>
    <w:p w:rsidR="00907522" w:rsidRDefault="00907522" w:rsidP="002620B2">
      <w:pPr>
        <w:pStyle w:val="Heading2"/>
      </w:pPr>
      <w:bookmarkStart w:id="11" w:name="_Toc247998320"/>
      <w:bookmarkStart w:id="12" w:name="_Toc252879969"/>
      <w:bookmarkStart w:id="13" w:name="_Toc247996739"/>
      <w:bookmarkStart w:id="14" w:name="_Toc247546516"/>
      <w:bookmarkStart w:id="15" w:name="_Toc260230069"/>
      <w:r>
        <w:t>1.3. Acknowledgement</w:t>
      </w:r>
      <w:bookmarkEnd w:id="11"/>
      <w:bookmarkEnd w:id="12"/>
      <w:bookmarkEnd w:id="15"/>
    </w:p>
    <w:p w:rsidR="00907522" w:rsidRDefault="00907522" w:rsidP="00907522">
      <w:r>
        <w:t>The team wishes to express their gratitude to their advisor, Dr. Suraj Kothari, who has been helpful and offers assistance, support and guidance. In addition, the team would like to thank EnSoft representative, Jon Mathews, for his insight and help in designing the product.</w:t>
      </w:r>
    </w:p>
    <w:p w:rsidR="00907522" w:rsidRDefault="00907522" w:rsidP="002620B2">
      <w:pPr>
        <w:pStyle w:val="Heading2"/>
      </w:pPr>
      <w:bookmarkStart w:id="16" w:name="_Toc247998322"/>
      <w:bookmarkStart w:id="17" w:name="_Toc252879970"/>
      <w:bookmarkStart w:id="18" w:name="_Toc260230070"/>
      <w:r>
        <w:t>1.4. Term, Acronym, and Abbreviation Definitions</w:t>
      </w:r>
      <w:bookmarkEnd w:id="16"/>
      <w:bookmarkEnd w:id="17"/>
      <w:bookmarkEnd w:id="18"/>
    </w:p>
    <w:p w:rsidR="00907522" w:rsidRPr="003F6E46" w:rsidRDefault="00907522" w:rsidP="003F6E46">
      <w:pPr>
        <w:pStyle w:val="Caption"/>
        <w:rPr>
          <w:rStyle w:val="SubtleReference"/>
          <w:u w:val="none" w:color="FFFFFF" w:themeColor="accent3" w:themeTint="0" w:themeShade="0"/>
        </w:rPr>
      </w:pPr>
      <w:r w:rsidRPr="003F6E46">
        <w:rPr>
          <w:rStyle w:val="SubtleReference"/>
          <w:u w:val="none" w:color="FFFFFF" w:themeColor="accent3" w:themeTint="0" w:themeShade="0"/>
        </w:rPr>
        <w:t>Table 2: Term</w:t>
      </w:r>
      <w:r w:rsidRPr="003F6E46">
        <w:t>, Acronym, and Abbreviation</w:t>
      </w:r>
      <w:r w:rsidRPr="003F6E46">
        <w:rPr>
          <w:rStyle w:val="SubtleReference"/>
          <w:u w:val="none" w:color="FFFFFF" w:themeColor="accent3" w:themeTint="0" w:themeShade="0"/>
        </w:rPr>
        <w:t xml:space="preserve"> Definitions</w:t>
      </w:r>
    </w:p>
    <w:tbl>
      <w:tblPr>
        <w:tblStyle w:val="TableGrid"/>
        <w:tblW w:w="0" w:type="auto"/>
        <w:tblInd w:w="108" w:type="dxa"/>
        <w:tblLook w:val="04A0"/>
      </w:tblPr>
      <w:tblGrid>
        <w:gridCol w:w="2070"/>
        <w:gridCol w:w="7398"/>
      </w:tblGrid>
      <w:tr w:rsidR="00907522" w:rsidRPr="00F60194" w:rsidTr="00907522">
        <w:trPr>
          <w:tblHeader/>
        </w:trPr>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2A3D70">
            <w:pPr>
              <w:ind w:firstLine="0"/>
              <w:jc w:val="center"/>
              <w:rPr>
                <w:b/>
                <w:lang w:bidi="en-US"/>
              </w:rPr>
            </w:pPr>
            <w:r w:rsidRPr="00F60194">
              <w:rPr>
                <w:b/>
              </w:rPr>
              <w:t>Term, Acronym, or Abbreviatio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Definition</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P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pPr>
            <w:r w:rsidRPr="00F60194">
              <w:t>Application programming interface: an interface that defines the ways an</w:t>
            </w:r>
          </w:p>
          <w:p w:rsidR="00907522" w:rsidRPr="00F60194" w:rsidRDefault="00907522" w:rsidP="00F60194">
            <w:pPr>
              <w:ind w:firstLine="0"/>
            </w:pPr>
            <w:r w:rsidRPr="00F60194">
              <w:t>application program can request services from a library and/or operating</w:t>
            </w:r>
          </w:p>
          <w:p w:rsidR="00907522" w:rsidRPr="00F60194" w:rsidRDefault="00907522" w:rsidP="00F60194">
            <w:pPr>
              <w:ind w:firstLine="0"/>
              <w:rPr>
                <w:lang w:bidi="en-US"/>
              </w:rPr>
            </w:pPr>
            <w:r w:rsidRPr="00F60194">
              <w:t>system  (http://en.wikipedia.org/wiki/Application_programming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tla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A software analysis tool developed by EnSoft to assist in the analysis of the internal structure of C source code</w:t>
            </w:r>
          </w:p>
        </w:tc>
      </w:tr>
      <w:tr w:rsidR="00C84A05"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84A05" w:rsidRDefault="00C84A05" w:rsidP="00C84A05">
            <w:pPr>
              <w:ind w:firstLine="0"/>
            </w:pPr>
            <w:r>
              <w:t>CprE 491/492</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84A05" w:rsidRPr="00F60194" w:rsidRDefault="00C84A05" w:rsidP="00C84A05">
            <w:pPr>
              <w:ind w:firstLine="0"/>
            </w:pPr>
            <w:r>
              <w:t>Codes used by Iowa State University to represent the computer engineering Senior Design I and Senior Design II course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clips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Eclipse is an open source community, whose projects are focused on building an open development platform comprised of extensible frameworks, tools and runtimes for building, deploying and managing software across the lifecycle. </w:t>
            </w:r>
            <w:r w:rsidRPr="00F60194">
              <w:rPr>
                <w:sz w:val="18"/>
              </w:rPr>
              <w:t>(http://www.eclipse.org/org/)</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CprE Departmen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Iowa State University College of Engineering Electrical and Computer Engineering Depart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nSoft Corp</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The client for the system as well as the company that produces Atla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Graphviz</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proofErr w:type="gramStart"/>
            <w:r w:rsidRPr="00F60194">
              <w:t>An open</w:t>
            </w:r>
            <w:proofErr w:type="gramEnd"/>
            <w:r w:rsidRPr="00F60194">
              <w:t xml:space="preserve"> source visualization software from AT&amp;T Research that has the capability to create directed and undirected graph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G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Graphical User Interface - type of user interface item that allows people to interact with programs in more ways than typing</w:t>
            </w:r>
            <w:r w:rsidRPr="00F60194">
              <w:rPr>
                <w:sz w:val="18"/>
              </w:rPr>
              <w:t xml:space="preserve"> (http://en.wikipedia.org/wiki/Graphical_user_interface)</w:t>
            </w:r>
          </w:p>
        </w:tc>
      </w:tr>
      <w:tr w:rsidR="00907522" w:rsidTr="002A3D70">
        <w:trPr>
          <w:cantSplit/>
        </w:trPr>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lastRenderedPageBreak/>
              <w:t>ID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pStyle w:val="NormalWeb"/>
              <w:ind w:firstLine="0"/>
              <w:rPr>
                <w:rFonts w:asciiTheme="majorHAnsi" w:hAnsiTheme="majorHAnsi"/>
                <w:lang w:bidi="en-US"/>
              </w:rPr>
            </w:pPr>
            <w:r w:rsidRPr="00F60194">
              <w:rPr>
                <w:rFonts w:asciiTheme="majorHAnsi" w:hAnsiTheme="majorHAnsi"/>
                <w:sz w:val="20"/>
                <w:lang w:bidi="en-US"/>
              </w:rPr>
              <w:t xml:space="preserve">Integrated Development Environment - a </w:t>
            </w:r>
            <w:r w:rsidRPr="00F60194">
              <w:rPr>
                <w:rFonts w:asciiTheme="majorHAnsi" w:eastAsiaTheme="majorEastAsia" w:hAnsiTheme="majorHAnsi"/>
                <w:sz w:val="20"/>
                <w:lang w:bidi="en-US"/>
              </w:rPr>
              <w:t>software application</w:t>
            </w:r>
            <w:r w:rsidRPr="00F60194">
              <w:rPr>
                <w:rFonts w:asciiTheme="majorHAnsi" w:hAnsiTheme="majorHAnsi"/>
                <w:sz w:val="20"/>
                <w:lang w:bidi="en-US"/>
              </w:rPr>
              <w:t xml:space="preserve"> that provides comprehensive facilities to </w:t>
            </w:r>
            <w:r w:rsidRPr="00F60194">
              <w:rPr>
                <w:rFonts w:asciiTheme="majorHAnsi" w:eastAsiaTheme="majorEastAsia" w:hAnsiTheme="majorHAnsi"/>
                <w:sz w:val="20"/>
                <w:lang w:bidi="en-US"/>
              </w:rPr>
              <w:t>computer programmers</w:t>
            </w:r>
            <w:r w:rsidRPr="00F60194">
              <w:rPr>
                <w:rFonts w:asciiTheme="majorHAnsi" w:hAnsiTheme="majorHAnsi"/>
                <w:sz w:val="20"/>
                <w:lang w:bidi="en-US"/>
              </w:rPr>
              <w:t xml:space="preserve"> for </w:t>
            </w:r>
            <w:r w:rsidRPr="00F60194">
              <w:rPr>
                <w:rFonts w:asciiTheme="majorHAnsi" w:eastAsiaTheme="majorEastAsia" w:hAnsiTheme="majorHAnsi"/>
                <w:sz w:val="20"/>
                <w:lang w:bidi="en-US"/>
              </w:rPr>
              <w:t>software development</w:t>
            </w:r>
            <w:r w:rsidRPr="00F60194">
              <w:rPr>
                <w:rFonts w:asciiTheme="majorHAnsi" w:hAnsiTheme="majorHAnsi"/>
                <w:sz w:val="20"/>
                <w:lang w:bidi="en-US"/>
              </w:rPr>
              <w:t xml:space="preserve"> normally consisting  of: a </w:t>
            </w:r>
            <w:r w:rsidRPr="00F60194">
              <w:rPr>
                <w:rFonts w:asciiTheme="majorHAnsi" w:eastAsiaTheme="majorEastAsia" w:hAnsiTheme="majorHAnsi"/>
                <w:sz w:val="20"/>
                <w:lang w:bidi="en-US"/>
              </w:rPr>
              <w:t xml:space="preserve">source code editor, </w:t>
            </w:r>
            <w:r w:rsidRPr="00F60194">
              <w:rPr>
                <w:rFonts w:asciiTheme="majorHAnsi" w:hAnsiTheme="majorHAnsi"/>
                <w:sz w:val="20"/>
                <w:lang w:bidi="en-US"/>
              </w:rPr>
              <w:t xml:space="preserve">a </w:t>
            </w:r>
            <w:r w:rsidRPr="00F60194">
              <w:rPr>
                <w:rFonts w:asciiTheme="majorHAnsi" w:eastAsiaTheme="majorEastAsia" w:hAnsiTheme="majorHAnsi"/>
                <w:sz w:val="20"/>
                <w:lang w:bidi="en-US"/>
              </w:rPr>
              <w:t>compiler</w:t>
            </w:r>
            <w:r w:rsidRPr="00F60194">
              <w:rPr>
                <w:rFonts w:asciiTheme="majorHAnsi" w:hAnsiTheme="majorHAnsi"/>
                <w:sz w:val="20"/>
                <w:lang w:bidi="en-US"/>
              </w:rPr>
              <w:t xml:space="preserve"> and/or an </w:t>
            </w:r>
            <w:r w:rsidRPr="00F60194">
              <w:rPr>
                <w:rFonts w:asciiTheme="majorHAnsi" w:eastAsiaTheme="majorEastAsia" w:hAnsiTheme="majorHAnsi"/>
                <w:sz w:val="20"/>
                <w:lang w:bidi="en-US"/>
              </w:rPr>
              <w:t>interpreter, build automation</w:t>
            </w:r>
            <w:r w:rsidRPr="00F60194">
              <w:rPr>
                <w:rFonts w:asciiTheme="majorHAnsi" w:hAnsiTheme="majorHAnsi"/>
                <w:sz w:val="20"/>
                <w:lang w:bidi="en-US"/>
              </w:rPr>
              <w:t xml:space="preserve"> tools, and a </w:t>
            </w:r>
            <w:r w:rsidRPr="00F60194">
              <w:rPr>
                <w:rFonts w:asciiTheme="majorHAnsi" w:eastAsiaTheme="majorEastAsia" w:hAnsiTheme="majorHAnsi"/>
                <w:sz w:val="20"/>
                <w:lang w:bidi="en-US"/>
              </w:rPr>
              <w:t xml:space="preserve">debugger </w:t>
            </w:r>
            <w:r w:rsidRPr="00F60194">
              <w:rPr>
                <w:rFonts w:asciiTheme="majorHAnsi" w:eastAsiaTheme="majorEastAsia" w:hAnsiTheme="majorHAnsi"/>
                <w:sz w:val="18"/>
                <w:lang w:bidi="en-US"/>
              </w:rPr>
              <w:t>(http://en.wikipedia.org/wiki/Integrated_development_environment)</w:t>
            </w:r>
          </w:p>
        </w:tc>
      </w:tr>
      <w:tr w:rsidR="00DE1A01"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E1A01" w:rsidRDefault="00DE1A01" w:rsidP="009D0FC9">
            <w:pPr>
              <w:ind w:firstLine="0"/>
            </w:pPr>
            <w:r>
              <w:t>I/O</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E1A01" w:rsidRPr="00F60194" w:rsidRDefault="00DE1A01" w:rsidP="00DE1A01">
            <w:pPr>
              <w:ind w:firstLine="0"/>
            </w:pPr>
            <w:r>
              <w:t>Input and outpu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AR</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Java Archive – the aggregate of many files into one commonly used to distribute Java classe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avaDoc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PI documentation formatted as a website generated from Java source code </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DBC</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Java Database Connectivity – connectivity between the Java programming language and a wide range of databases </w:t>
            </w:r>
            <w:r w:rsidRPr="00F60194">
              <w:rPr>
                <w:sz w:val="18"/>
              </w:rPr>
              <w:t>(http://java.sun.com/javase/technologies/databas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R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b/>
                <w:lang w:bidi="en-US"/>
              </w:rPr>
            </w:pPr>
            <w:r w:rsidRPr="00F60194">
              <w:t xml:space="preserve">Java Runtime Environment - </w:t>
            </w:r>
            <w:r w:rsidRPr="00F60194">
              <w:rPr>
                <w:rStyle w:val="bodytext"/>
              </w:rPr>
              <w:t xml:space="preserve">an implementation which includes JVM , Core libraries and other additional components needed to run applications and applets written in Java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 xml:space="preserve">JUnit </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rStyle w:val="bodytext"/>
                <w:lang w:bidi="en-US"/>
              </w:rPr>
            </w:pPr>
            <w:r w:rsidRPr="00F60194">
              <w:t>An Eclipse test suite that allows for testing of java classes and method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VM</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rPr>
                <w:rStyle w:val="bodytext"/>
              </w:rPr>
              <w:t xml:space="preserve">Java Virtual Machine – the component of the JRE responsible for executing Java programs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1D50FA" w:rsidP="00F60194">
            <w:pPr>
              <w:ind w:firstLine="0"/>
              <w:rPr>
                <w:lang w:bidi="en-US"/>
              </w:rPr>
            </w:pPr>
            <w:r>
              <w:t>plug</w:t>
            </w:r>
            <w:r w:rsidR="00907522">
              <w:t>i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small unit of the Eclipse platform that can be developed separately </w:t>
            </w:r>
            <w:r w:rsidRPr="00F60194">
              <w:rPr>
                <w:sz w:val="18"/>
              </w:rPr>
              <w:t>(http://www.eclipsepluginsite.com/)</w:t>
            </w:r>
          </w:p>
        </w:tc>
      </w:tr>
      <w:tr w:rsidR="00504894" w:rsidTr="00637B8B">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Default="00504894" w:rsidP="00F60194">
            <w:pPr>
              <w:ind w:firstLine="0"/>
              <w:rPr>
                <w:rFonts w:ascii="Cambria" w:eastAsiaTheme="minorEastAsia" w:hAnsi="Cambria"/>
                <w:lang w:bidi="en-US"/>
              </w:rPr>
            </w:pPr>
            <w:r>
              <w:t>SQL</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Pr="00F60194" w:rsidRDefault="00504894" w:rsidP="00F60194">
            <w:pPr>
              <w:ind w:firstLine="0"/>
              <w:rPr>
                <w:rFonts w:eastAsiaTheme="minorEastAsia"/>
                <w:lang w:bidi="en-US"/>
              </w:rPr>
            </w:pPr>
            <w:r w:rsidRPr="00F60194">
              <w:t xml:space="preserve">Structured Query Language – a database computer language designed for managing data in relational databases. </w:t>
            </w:r>
            <w:r w:rsidRPr="00F60194">
              <w:rPr>
                <w:sz w:val="18"/>
              </w:rPr>
              <w:t>(</w:t>
            </w:r>
            <w:r w:rsidRPr="00F60194">
              <w:rPr>
                <w:rStyle w:val="HTMLCite"/>
                <w:sz w:val="18"/>
              </w:rPr>
              <w:t>en.wikipedia.org/wiki/</w:t>
            </w:r>
            <w:r w:rsidRPr="00F60194">
              <w:rPr>
                <w:rStyle w:val="HTMLCite"/>
                <w:bCs/>
                <w:sz w:val="18"/>
              </w:rPr>
              <w:t>SQ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SW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Standard Widget Toolkit - an open source widget toolkit for Java designed to provide efficient, portable access to the user-interface facilities of the operating systems on which it is implemented </w:t>
            </w:r>
            <w:r w:rsidRPr="00F60194">
              <w:rPr>
                <w:sz w:val="18"/>
              </w:rPr>
              <w:t>(http://www.eclipse.org/sw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User Interface – the means in which the user interacts with the computer system.</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Zeu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n Eclipse </w:t>
            </w:r>
            <w:r w:rsidR="001D50FA">
              <w:t>plugin</w:t>
            </w:r>
            <w:r w:rsidRPr="00F60194">
              <w:t xml:space="preserve"> that supports composing Atlas queries, executing the composed queries,  and storing the queries in a non-volatile form for future use</w:t>
            </w:r>
          </w:p>
        </w:tc>
      </w:tr>
    </w:tbl>
    <w:p w:rsidR="00907522" w:rsidRPr="0077459F" w:rsidRDefault="00907522" w:rsidP="002620B2">
      <w:pPr>
        <w:pStyle w:val="Heading2"/>
      </w:pPr>
      <w:bookmarkStart w:id="19" w:name="_Toc247998323"/>
      <w:bookmarkStart w:id="20" w:name="_Toc252879971"/>
      <w:bookmarkStart w:id="21" w:name="_Toc260230071"/>
      <w:r w:rsidRPr="0077459F">
        <w:t>1.5. Executive Summary</w:t>
      </w:r>
      <w:bookmarkEnd w:id="19"/>
      <w:bookmarkEnd w:id="20"/>
      <w:bookmarkEnd w:id="21"/>
    </w:p>
    <w:p w:rsidR="0077459F" w:rsidRPr="0077459F" w:rsidRDefault="0077459F" w:rsidP="0077459F">
      <w:r w:rsidRPr="0077459F">
        <w:t>This document covers all aspects of the Zeus project.  It discusses the overall project description, the proposed approach, statement of work, resources and scheduling, software system requirements, software design goals, decomposition description, detailed design, testing plan and results, modification and maintenance recommendations, and team information.</w:t>
      </w:r>
    </w:p>
    <w:p w:rsidR="0077459F" w:rsidRPr="0077459F" w:rsidRDefault="0077459F" w:rsidP="0077459F">
      <w:r w:rsidRPr="0077459F">
        <w:t xml:space="preserve">The project overview consists of the need for the project, the operating environment, the intended users and uses, the assumptions and limitations, the market and literature survey, and the deliverables.  The proposed approach discusses the technology, technical approach, testing requirement, security, safety, intellectual property, and commercialization considerations for the project.  This section addresses the project risks and milestones.  The statement of work is a breakdown of the project into eight tasks: problem definition, technology considerations, end-product design, end-product prototyping, end-product testing, end-product documentation, end-product demonstrations, and project reporting. The required resources are broken down into three categories: personnel effort requirements, other resource requirements, and financial requirements.  The schedule, or time requirements, is divided into a project schedule and a deliverable/milestone schedule. </w:t>
      </w:r>
    </w:p>
    <w:p w:rsidR="0077459F" w:rsidRPr="0077459F" w:rsidRDefault="0077459F" w:rsidP="00455FE0">
      <w:pPr>
        <w:spacing w:after="0"/>
      </w:pPr>
      <w:r w:rsidRPr="0077459F">
        <w:t xml:space="preserve">The specific requirements describe the product features, functional requirements, and non-functional requirements such as performance requirements, design constraints, software system attributes, and other requirements. Interface requirements and dependencies and dependencies are also discussed. The design goals include the system correctness, usability, robustness, efficiency, maintainability and extensibility. The </w:t>
      </w:r>
      <w:r w:rsidRPr="0077459F">
        <w:lastRenderedPageBreak/>
        <w:t>decomposition description explains the breakdown of the software system into components, processes, and states. The detailed description explains the Java classes that will make up the Zeus system.  The testing plan discusses the reasoning behind the testing that was performed in addition to test results.  The modification and maintenance recommendations discuss where the system shortcomings exist.  Lastly, this document includes information about the team.</w:t>
      </w:r>
    </w:p>
    <w:p w:rsidR="00622BB2" w:rsidRDefault="00622BB2" w:rsidP="00907522">
      <w:pPr>
        <w:pStyle w:val="Heading1"/>
      </w:pPr>
      <w:bookmarkStart w:id="22" w:name="_Toc247996741"/>
      <w:bookmarkStart w:id="23" w:name="_Toc252879972"/>
      <w:bookmarkStart w:id="24" w:name="_Toc260230072"/>
      <w:bookmarkEnd w:id="13"/>
      <w:bookmarkEnd w:id="14"/>
      <w:r>
        <w:t>2. Overall Description</w:t>
      </w:r>
      <w:bookmarkEnd w:id="22"/>
      <w:bookmarkEnd w:id="23"/>
      <w:bookmarkEnd w:id="24"/>
    </w:p>
    <w:p w:rsidR="00622BB2" w:rsidRDefault="00622BB2" w:rsidP="002620B2">
      <w:pPr>
        <w:pStyle w:val="Heading2"/>
      </w:pPr>
      <w:bookmarkStart w:id="25" w:name="_Toc247996742"/>
      <w:bookmarkStart w:id="26" w:name="_Toc252879973"/>
      <w:bookmarkStart w:id="27" w:name="_Toc260230073"/>
      <w:r>
        <w:t>2.1. Problem Statement</w:t>
      </w:r>
      <w:bookmarkEnd w:id="25"/>
      <w:bookmarkEnd w:id="26"/>
      <w:bookmarkEnd w:id="27"/>
    </w:p>
    <w:p w:rsidR="00622BB2" w:rsidRDefault="00622BB2" w:rsidP="00907522">
      <w:bookmarkStart w:id="28" w:name="OLE_LINK8"/>
      <w:bookmarkStart w:id="29" w:name="OLE_LINK7"/>
      <w:r>
        <w:t>Semantic analysis of large software systems is a daunting task without the use of tools.  Developers and testers alike would benefit immensely from having a tool that could analyze the source code based on customizable scripts. Benefits include time, and ultimately financial savings as well as higher code understanding which leads to higher quality software.  Additional cost savings would occur if those scripts could be store</w:t>
      </w:r>
      <w:r w:rsidR="00973939">
        <w:t>d</w:t>
      </w:r>
      <w:r>
        <w:t xml:space="preserve"> for future use and/or transferred to other systems.  </w:t>
      </w:r>
    </w:p>
    <w:p w:rsidR="00622BB2" w:rsidRDefault="00622BB2" w:rsidP="00907522">
      <w:r>
        <w:t xml:space="preserve">Atlas, current semantic analysis tool, is an Eclipse </w:t>
      </w:r>
      <w:r w:rsidR="001D50FA">
        <w:t>plugin</w:t>
      </w:r>
      <w:r>
        <w:t xml:space="preserve"> that analyzes the internal structure of C source code.  Atlas has a domain specific language for querying source code. It is not a general-purpose language, and therefore, lacks constructs such as loops and arrays.  Atlas provides support for saving query results into internal memory for use in future queries within the same session; however, the tool does not support storing composed queries in a non-volatile state for use in later sessions.  In addition, Atlas does not support the scripting of query function calls.  Due to the limitations of Atlas, complex code requires manual analysis resulting in wasted time and a poorer understanding of the code.</w:t>
      </w:r>
    </w:p>
    <w:p w:rsidR="002057ED" w:rsidRPr="00C81DC4" w:rsidRDefault="002057ED" w:rsidP="002620B2">
      <w:pPr>
        <w:pStyle w:val="Heading2"/>
      </w:pPr>
      <w:bookmarkStart w:id="30" w:name="_Toc247998326"/>
      <w:bookmarkStart w:id="31" w:name="_Toc252880061"/>
      <w:bookmarkStart w:id="32" w:name="_Toc260230074"/>
      <w:r>
        <w:t>2</w:t>
      </w:r>
      <w:r w:rsidRPr="00C81DC4">
        <w:t>.</w:t>
      </w:r>
      <w:r>
        <w:t>2</w:t>
      </w:r>
      <w:r w:rsidRPr="00C81DC4">
        <w:t>. Concept of Operations</w:t>
      </w:r>
      <w:bookmarkEnd w:id="30"/>
      <w:bookmarkEnd w:id="31"/>
      <w:bookmarkEnd w:id="32"/>
    </w:p>
    <w:p w:rsidR="00622BB2" w:rsidRDefault="00622BB2" w:rsidP="00907522">
      <w:r>
        <w:t xml:space="preserve">The goal is to construct queries using a general-purpose language to enable more complexity in software analysis using Atlas. It is analogous to how JDBC handles the interaction between Java and SQL such that the user will be able to send Atlas query statements and process the results.  </w:t>
      </w:r>
      <w:r w:rsidR="00947015">
        <w:t xml:space="preserve">The end-product, named Zeus, </w:t>
      </w:r>
      <w:r>
        <w:t xml:space="preserve">will support the scripting of Atlas queries.  The Zeus application will also support storing queries in a non-volatile form to enable use during future sessions. To do this, Zeus will parse a query script input file, interpret the query script, and execute Atlas API calls. </w:t>
      </w:r>
      <w:r w:rsidR="00947015">
        <w:t xml:space="preserve"> </w:t>
      </w:r>
      <w:r w:rsidR="00973939">
        <w:t>In order to verify the accuracy and correctness of the application</w:t>
      </w:r>
      <w:r>
        <w:t>, scripts will be written to automate query compositions used in previous research done with Atlas. Figure 1 shows the concept sketch for the software system.</w:t>
      </w:r>
    </w:p>
    <w:bookmarkEnd w:id="28"/>
    <w:bookmarkEnd w:id="29"/>
    <w:p w:rsidR="00622BB2" w:rsidRDefault="00622BB2" w:rsidP="00907522">
      <w:pPr>
        <w:pStyle w:val="Caption"/>
      </w:pPr>
      <w:r>
        <w:t>Figure 1 - System Concept Sketch</w:t>
      </w:r>
    </w:p>
    <w:p w:rsidR="00622BB2" w:rsidRDefault="00992E2A" w:rsidP="00992E2A">
      <w:pPr>
        <w:jc w:val="center"/>
      </w:pPr>
      <w:r w:rsidRPr="00992E2A">
        <w:rPr>
          <w:noProof/>
        </w:rPr>
        <w:drawing>
          <wp:inline distT="0" distB="0" distL="0" distR="0">
            <wp:extent cx="4861294" cy="1977656"/>
            <wp:effectExtent l="19050" t="0" r="0" b="0"/>
            <wp:docPr id="8"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67800" cy="3886200"/>
                      <a:chOff x="10058400" y="9677400"/>
                      <a:chExt cx="9067800" cy="3886200"/>
                    </a:xfrm>
                  </a:grpSpPr>
                  <a:grpSp>
                    <a:nvGrpSpPr>
                      <a:cNvPr id="63" name="Group 62"/>
                      <a:cNvGrpSpPr/>
                    </a:nvGrpSpPr>
                    <a:grpSpPr>
                      <a:xfrm>
                        <a:off x="10058400" y="9677400"/>
                        <a:ext cx="9067800" cy="3886200"/>
                        <a:chOff x="10058400" y="9677400"/>
                        <a:chExt cx="9067800" cy="3886200"/>
                      </a:xfrm>
                    </a:grpSpPr>
                    <a:pic>
                      <a:nvPicPr>
                        <a:cNvPr id="1032" name="Picture 8"/>
                        <a:cNvPicPr>
                          <a:picLocks noChangeAspect="1" noChangeArrowheads="1"/>
                        </a:cNvPicPr>
                      </a:nvPicPr>
                      <a:blipFill>
                        <a:blip r:embed="rId12" cstate="print"/>
                        <a:srcRect t="-10909"/>
                        <a:stretch>
                          <a:fillRect/>
                        </a:stretch>
                      </a:blipFill>
                      <a:spPr bwMode="auto">
                        <a:xfrm>
                          <a:off x="15163800" y="10744200"/>
                          <a:ext cx="698500" cy="774700"/>
                        </a:xfrm>
                        <a:prstGeom prst="rect">
                          <a:avLst/>
                        </a:prstGeom>
                        <a:noFill/>
                        <a:ln w="9525">
                          <a:noFill/>
                          <a:miter lim="800000"/>
                          <a:headEnd/>
                          <a:tailEnd/>
                        </a:ln>
                      </a:spPr>
                    </a:pic>
                    <a:pic>
                      <a:nvPicPr>
                        <a:cNvPr id="103" name="Picture 102" descr="Output.jpg"/>
                        <a:cNvPicPr/>
                      </a:nvPicPr>
                      <a:blipFill>
                        <a:blip r:embed="rId13" cstate="print"/>
                        <a:srcRect l="31500" t="46003" r="51576" b="26718"/>
                        <a:stretch>
                          <a:fillRect/>
                        </a:stretch>
                      </a:blipFill>
                      <a:spPr bwMode="auto">
                        <a:xfrm>
                          <a:off x="17830800" y="9677400"/>
                          <a:ext cx="1143000" cy="1143000"/>
                        </a:xfrm>
                        <a:prstGeom prst="rect">
                          <a:avLst/>
                        </a:prstGeom>
                        <a:noFill/>
                        <a:ln w="6350">
                          <a:solidFill>
                            <a:schemeClr val="tx1"/>
                          </a:solidFill>
                          <a:miter lim="800000"/>
                          <a:headEnd/>
                          <a:tailEnd/>
                        </a:ln>
                      </a:spPr>
                    </a:pic>
                    <a:pic>
                      <a:nvPicPr>
                        <a:cNvPr id="1037" name="Picture 13" descr="C:\Documents and Settings\Tina\Local Settings\Temporary Internet Files\Content.IE5\7NZ69GD4\MCj04241780000[1].wmf"/>
                        <a:cNvPicPr>
                          <a:picLocks noChangeAspect="1" noChangeArrowheads="1"/>
                        </a:cNvPicPr>
                      </a:nvPicPr>
                      <a:blipFill>
                        <a:blip r:embed="rId14" cstate="print"/>
                        <a:srcRect/>
                        <a:stretch>
                          <a:fillRect/>
                        </a:stretch>
                      </a:blipFill>
                      <a:spPr bwMode="auto">
                        <a:xfrm flipH="1">
                          <a:off x="10058400" y="10439400"/>
                          <a:ext cx="990600" cy="1246939"/>
                        </a:xfrm>
                        <a:prstGeom prst="rect">
                          <a:avLst/>
                        </a:prstGeom>
                        <a:noFill/>
                      </a:spPr>
                    </a:pic>
                    <a:pic>
                      <a:nvPicPr>
                        <a:cNvPr id="1038"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3868400" y="10744200"/>
                          <a:ext cx="638629" cy="838200"/>
                        </a:xfrm>
                        <a:prstGeom prst="rect">
                          <a:avLst/>
                        </a:prstGeom>
                        <a:noFill/>
                      </a:spPr>
                    </a:pic>
                    <a:pic>
                      <a:nvPicPr>
                        <a:cNvPr id="115"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7907000" y="11658600"/>
                          <a:ext cx="812800" cy="1066800"/>
                        </a:xfrm>
                        <a:prstGeom prst="rect">
                          <a:avLst/>
                        </a:prstGeom>
                        <a:noFill/>
                      </a:spPr>
                    </a:pic>
                    <a:cxnSp>
                      <a:nvCxnSpPr>
                        <a:cNvPr id="117" name="Straight Arrow Connector 116"/>
                        <a:cNvCxnSpPr/>
                      </a:nvCxnSpPr>
                      <a:spPr>
                        <a:xfrm>
                          <a:off x="132588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19" name="Straight Arrow Connector 118"/>
                        <a:cNvCxnSpPr/>
                      </a:nvCxnSpPr>
                      <a:spPr>
                        <a:xfrm>
                          <a:off x="146304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3" name="Straight Arrow Connector 122"/>
                        <a:cNvCxnSpPr/>
                      </a:nvCxnSpPr>
                      <a:spPr>
                        <a:xfrm>
                          <a:off x="17297400" y="11582400"/>
                          <a:ext cx="533400" cy="381000"/>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4" name="Straight Arrow Connector 123"/>
                        <a:cNvCxnSpPr/>
                      </a:nvCxnSpPr>
                      <a:spPr>
                        <a:xfrm flipV="1">
                          <a:off x="17221200" y="10363200"/>
                          <a:ext cx="533400" cy="381000"/>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6" name="Rectangle 125"/>
                        <a:cNvSpPr/>
                      </a:nvSpPr>
                      <a:spPr>
                        <a:xfrm>
                          <a:off x="16535400" y="10896600"/>
                          <a:ext cx="990600" cy="533400"/>
                        </a:xfrm>
                        <a:prstGeom prst="rect">
                          <a:avLst/>
                        </a:prstGeom>
                        <a:noFill/>
                        <a:ln>
                          <a:solidFill>
                            <a:schemeClr val="tx1"/>
                          </a:solidFill>
                        </a:ln>
                      </a:spPr>
                      <a:txSp>
                        <a:txBody>
                          <a:bodyPr rtlCol="0" anchor="b"/>
                          <a:lstStyle>
                            <a:defPPr>
                              <a:defRPr lang="en-US"/>
                            </a:defPPr>
                            <a:lvl1pPr marL="0" algn="l" defTabSz="3762024" rtl="0" eaLnBrk="1" latinLnBrk="0" hangingPunct="1">
                              <a:defRPr sz="7400" kern="1200">
                                <a:solidFill>
                                  <a:schemeClr val="lt1"/>
                                </a:solidFill>
                                <a:latin typeface="+mn-lt"/>
                                <a:ea typeface="+mn-ea"/>
                                <a:cs typeface="+mn-cs"/>
                              </a:defRPr>
                            </a:lvl1pPr>
                            <a:lvl2pPr marL="1881012" algn="l" defTabSz="3762024" rtl="0" eaLnBrk="1" latinLnBrk="0" hangingPunct="1">
                              <a:defRPr sz="7400" kern="1200">
                                <a:solidFill>
                                  <a:schemeClr val="lt1"/>
                                </a:solidFill>
                                <a:latin typeface="+mn-lt"/>
                                <a:ea typeface="+mn-ea"/>
                                <a:cs typeface="+mn-cs"/>
                              </a:defRPr>
                            </a:lvl2pPr>
                            <a:lvl3pPr marL="3762024" algn="l" defTabSz="3762024" rtl="0" eaLnBrk="1" latinLnBrk="0" hangingPunct="1">
                              <a:defRPr sz="7400" kern="1200">
                                <a:solidFill>
                                  <a:schemeClr val="lt1"/>
                                </a:solidFill>
                                <a:latin typeface="+mn-lt"/>
                                <a:ea typeface="+mn-ea"/>
                                <a:cs typeface="+mn-cs"/>
                              </a:defRPr>
                            </a:lvl3pPr>
                            <a:lvl4pPr marL="5643037" algn="l" defTabSz="3762024" rtl="0" eaLnBrk="1" latinLnBrk="0" hangingPunct="1">
                              <a:defRPr sz="7400" kern="1200">
                                <a:solidFill>
                                  <a:schemeClr val="lt1"/>
                                </a:solidFill>
                                <a:latin typeface="+mn-lt"/>
                                <a:ea typeface="+mn-ea"/>
                                <a:cs typeface="+mn-cs"/>
                              </a:defRPr>
                            </a:lvl4pPr>
                            <a:lvl5pPr marL="7524049" algn="l" defTabSz="3762024" rtl="0" eaLnBrk="1" latinLnBrk="0" hangingPunct="1">
                              <a:defRPr sz="7400" kern="1200">
                                <a:solidFill>
                                  <a:schemeClr val="lt1"/>
                                </a:solidFill>
                                <a:latin typeface="+mn-lt"/>
                                <a:ea typeface="+mn-ea"/>
                                <a:cs typeface="+mn-cs"/>
                              </a:defRPr>
                            </a:lvl5pPr>
                            <a:lvl6pPr marL="9405061" algn="l" defTabSz="3762024" rtl="0" eaLnBrk="1" latinLnBrk="0" hangingPunct="1">
                              <a:defRPr sz="7400" kern="1200">
                                <a:solidFill>
                                  <a:schemeClr val="lt1"/>
                                </a:solidFill>
                                <a:latin typeface="+mn-lt"/>
                                <a:ea typeface="+mn-ea"/>
                                <a:cs typeface="+mn-cs"/>
                              </a:defRPr>
                            </a:lvl6pPr>
                            <a:lvl7pPr marL="11286073" algn="l" defTabSz="3762024" rtl="0" eaLnBrk="1" latinLnBrk="0" hangingPunct="1">
                              <a:defRPr sz="7400" kern="1200">
                                <a:solidFill>
                                  <a:schemeClr val="lt1"/>
                                </a:solidFill>
                                <a:latin typeface="+mn-lt"/>
                                <a:ea typeface="+mn-ea"/>
                                <a:cs typeface="+mn-cs"/>
                              </a:defRPr>
                            </a:lvl7pPr>
                            <a:lvl8pPr marL="13167086" algn="l" defTabSz="3762024" rtl="0" eaLnBrk="1" latinLnBrk="0" hangingPunct="1">
                              <a:defRPr sz="7400" kern="1200">
                                <a:solidFill>
                                  <a:schemeClr val="lt1"/>
                                </a:solidFill>
                                <a:latin typeface="+mn-lt"/>
                                <a:ea typeface="+mn-ea"/>
                                <a:cs typeface="+mn-cs"/>
                              </a:defRPr>
                            </a:lvl8pPr>
                            <a:lvl9pPr marL="15048098" algn="l" defTabSz="3762024" rtl="0" eaLnBrk="1" latinLnBrk="0" hangingPunct="1">
                              <a:defRPr sz="7400" kern="1200">
                                <a:solidFill>
                                  <a:schemeClr val="lt1"/>
                                </a:solidFill>
                                <a:latin typeface="+mn-lt"/>
                                <a:ea typeface="+mn-ea"/>
                                <a:cs typeface="+mn-cs"/>
                              </a:defRPr>
                            </a:lvl9pPr>
                          </a:lstStyle>
                          <a:p>
                            <a:pPr algn="ctr"/>
                            <a:r>
                              <a:rPr lang="en-US" sz="1600" b="1" dirty="0" smtClean="0">
                                <a:solidFill>
                                  <a:schemeClr val="tx1"/>
                                </a:solidFill>
                              </a:rPr>
                              <a:t>  Atlas</a:t>
                            </a:r>
                            <a:endParaRPr 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pic>
                      <a:nvPicPr>
                        <a:cNvPr id="1035" name="Picture 11" descr="E:\Program Files\EnSoft-Atlas-20091111-sd\eclipse\dropins\com.ensoftcorp.plugin.atlas_0.1.15\icons\push-pin.gif"/>
                        <a:cNvPicPr>
                          <a:picLocks noChangeAspect="1" noChangeArrowheads="1"/>
                        </a:cNvPicPr>
                      </a:nvPicPr>
                      <a:blipFill>
                        <a:blip r:embed="rId16" cstate="print"/>
                        <a:srcRect/>
                        <a:stretch>
                          <a:fillRect/>
                        </a:stretch>
                      </a:blipFill>
                      <a:spPr bwMode="auto">
                        <a:xfrm>
                          <a:off x="16573500" y="11125200"/>
                          <a:ext cx="266700" cy="266700"/>
                        </a:xfrm>
                        <a:prstGeom prst="rect">
                          <a:avLst/>
                        </a:prstGeom>
                        <a:noFill/>
                      </a:spPr>
                    </a:pic>
                    <a:pic>
                      <a:nvPicPr>
                        <a:cNvPr id="1034" name="Picture 10" descr="E:\Program Files\EnSoft-Atlas-20091111-sd\eclipse\dropins\com.ensoftcorp.plugin.atlas_0.1.15\icons\EnSoftLogo-13.png"/>
                        <a:cNvPicPr>
                          <a:picLocks noChangeAspect="1" noChangeArrowheads="1"/>
                        </a:cNvPicPr>
                      </a:nvPicPr>
                      <a:blipFill>
                        <a:blip r:embed="rId17" cstate="print"/>
                        <a:srcRect/>
                        <a:stretch>
                          <a:fillRect/>
                        </a:stretch>
                      </a:blipFill>
                      <a:spPr bwMode="auto">
                        <a:xfrm>
                          <a:off x="16611600" y="10960100"/>
                          <a:ext cx="762000" cy="165100"/>
                        </a:xfrm>
                        <a:prstGeom prst="rect">
                          <a:avLst/>
                        </a:prstGeom>
                        <a:noFill/>
                      </a:spPr>
                    </a:pic>
                    <a:pic>
                      <a:nvPicPr>
                        <a:cNvPr id="37" name="Picture 36" descr="eclipseLogo.gif"/>
                        <a:cNvPicPr>
                          <a:picLocks noChangeAspect="1"/>
                        </a:cNvPicPr>
                      </a:nvPicPr>
                      <a:blipFill>
                        <a:blip r:embed="rId18" cstate="print"/>
                        <a:stretch>
                          <a:fillRect/>
                        </a:stretch>
                      </a:blipFill>
                      <a:spPr>
                        <a:xfrm>
                          <a:off x="11734800" y="10744200"/>
                          <a:ext cx="1396641" cy="866775"/>
                        </a:xfrm>
                        <a:prstGeom prst="rect">
                          <a:avLst/>
                        </a:prstGeom>
                        <a:noFill/>
                        <a:ln w="12700">
                          <a:solidFill>
                            <a:schemeClr val="bg1"/>
                          </a:solidFill>
                        </a:ln>
                      </a:spPr>
                    </a:pic>
                    <a:cxnSp>
                      <a:nvCxnSpPr>
                        <a:cNvPr id="51" name="Straight Arrow Connector 50"/>
                        <a:cNvCxnSpPr/>
                      </a:nvCxnSpPr>
                      <a:spPr>
                        <a:xfrm>
                          <a:off x="112014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52" name="Straight Arrow Connector 51"/>
                        <a:cNvCxnSpPr/>
                      </a:nvCxnSpPr>
                      <a:spPr>
                        <a:xfrm>
                          <a:off x="160020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58" name="TextBox 57"/>
                        <a:cNvSpPr txBox="1"/>
                      </a:nvSpPr>
                      <a:spPr>
                        <a:xfrm>
                          <a:off x="13716000" y="11495187"/>
                          <a:ext cx="1066800" cy="46821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lnSpc>
                                <a:spcPct val="114000"/>
                              </a:lnSpc>
                              <a:spcAft>
                                <a:spcPts val="1200"/>
                              </a:spcAft>
                            </a:pPr>
                            <a:r>
                              <a:rPr lang="en-US" sz="2000" i="1" dirty="0" smtClean="0"/>
                              <a:t>script.js</a:t>
                            </a:r>
                          </a:p>
                        </a:txBody>
                        <a:useSpRect/>
                      </a:txSp>
                    </a:sp>
                    <a:sp>
                      <a:nvSpPr>
                        <a:cNvPr id="59" name="TextBox 58"/>
                        <a:cNvSpPr txBox="1"/>
                      </a:nvSpPr>
                      <a:spPr>
                        <a:xfrm>
                          <a:off x="17449800" y="12780407"/>
                          <a:ext cx="1676400" cy="78319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r>
                              <a:rPr lang="en-US" sz="2000" i="1" dirty="0" smtClean="0"/>
                              <a:t>output.txt</a:t>
                            </a:r>
                          </a:p>
                          <a:p>
                            <a:pPr indent="3175" algn="r"/>
                            <a:r>
                              <a:rPr lang="en-US" sz="2000" i="1" dirty="0" smtClean="0"/>
                              <a:t>output.xml</a:t>
                            </a:r>
                          </a:p>
                        </a:txBody>
                        <a:useSpRect/>
                      </a:txSp>
                    </a:sp>
                    <a:pic>
                      <a:nvPicPr>
                        <a:cNvPr id="60"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8135600" y="11811000"/>
                          <a:ext cx="812800" cy="1066800"/>
                        </a:xfrm>
                        <a:prstGeom prst="rect">
                          <a:avLst/>
                        </a:prstGeom>
                        <a:noFill/>
                      </a:spPr>
                    </a:pic>
                    <a:sp>
                      <a:nvSpPr>
                        <a:cNvPr id="61" name="TextBox 60"/>
                        <a:cNvSpPr txBox="1"/>
                      </a:nvSpPr>
                      <a:spPr>
                        <a:xfrm>
                          <a:off x="15087600" y="11396853"/>
                          <a:ext cx="914400" cy="46821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lnSpc>
                                <a:spcPct val="114000"/>
                              </a:lnSpc>
                              <a:spcAft>
                                <a:spcPts val="1200"/>
                              </a:spcAft>
                            </a:pPr>
                            <a:r>
                              <a:rPr lang="en-US" sz="2000" b="1" dirty="0" smtClean="0"/>
                              <a:t> ZEUS</a:t>
                            </a:r>
                          </a:p>
                        </a:txBody>
                        <a:useSpRect/>
                      </a:txSp>
                    </a:sp>
                  </a:grpSp>
                </lc:lockedCanvas>
              </a:graphicData>
            </a:graphic>
          </wp:inline>
        </w:drawing>
      </w:r>
    </w:p>
    <w:p w:rsidR="002057ED" w:rsidRPr="00C81DC4" w:rsidRDefault="002057ED" w:rsidP="002057ED">
      <w:r w:rsidRPr="00C81DC4">
        <w:lastRenderedPageBreak/>
        <w:t>The solution will be an Eclipse plugin</w:t>
      </w:r>
      <w:r w:rsidR="00947015">
        <w:t xml:space="preserve"> called Zeus</w:t>
      </w:r>
      <w:r w:rsidRPr="00C81DC4">
        <w:t xml:space="preserve">.  The influencing factor on this design choice is that the solution must be a software application compatible with the Eclipse IDE and the Atlas software analysis tool.  As the block diagram in Figure </w:t>
      </w:r>
      <w:r>
        <w:t>2</w:t>
      </w:r>
      <w:r w:rsidRPr="00C81DC4">
        <w:t xml:space="preserve"> shows, Zeus will interface with both Eclipse and Atlas.  The user will interact with Zeus </w:t>
      </w:r>
      <w:r w:rsidR="00947015">
        <w:t xml:space="preserve">(create, load, and edit query scripts) </w:t>
      </w:r>
      <w:r w:rsidRPr="00C81DC4">
        <w:t xml:space="preserve">via Eclipse (due to Eclipse plugin properties).  Zeus will interpret the scripts that the user inputs and send the appropriate query (including result display formatting) requests to Atlas.  Zeus will not directly do any analysis of the C source code. </w:t>
      </w:r>
    </w:p>
    <w:p w:rsidR="002057ED" w:rsidRPr="00483081" w:rsidRDefault="002057ED" w:rsidP="00483081">
      <w:pPr>
        <w:pStyle w:val="Caption"/>
        <w:rPr>
          <w:rStyle w:val="SubtleReference"/>
          <w:u w:val="none" w:color="FFFFFF" w:themeColor="accent3" w:themeTint="0" w:themeShade="0"/>
        </w:rPr>
      </w:pPr>
      <w:r w:rsidRPr="00483081">
        <w:rPr>
          <w:rStyle w:val="SubtleReference"/>
          <w:u w:val="none" w:color="FFFFFF" w:themeColor="accent3" w:themeTint="0" w:themeShade="0"/>
        </w:rPr>
        <w:t>Figure 2 - Block Diagram</w:t>
      </w:r>
    </w:p>
    <w:p w:rsidR="002057ED" w:rsidRDefault="002057ED" w:rsidP="002057ED">
      <w:pPr>
        <w:jc w:val="center"/>
      </w:pPr>
      <w:r w:rsidRPr="00C81DC4">
        <w:rPr>
          <w:lang w:bidi="en-US"/>
        </w:rPr>
        <w:object w:dxaOrig="5319" w:dyaOrig="2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7" type="#_x0000_t75" style="width:288.85pt;height:117.2pt" o:ole="">
            <v:imagedata r:id="rId19" o:title=""/>
          </v:shape>
          <o:OLEObject Type="Embed" ProgID="Visio.Drawing.11" ShapeID="_x0000_i1147" DrawAspect="Content" ObjectID="_1333972014" r:id="rId20"/>
        </w:object>
      </w:r>
    </w:p>
    <w:p w:rsidR="00622BB2" w:rsidRDefault="00D17553" w:rsidP="002620B2">
      <w:pPr>
        <w:pStyle w:val="Heading2"/>
      </w:pPr>
      <w:bookmarkStart w:id="33" w:name="_Toc247996743"/>
      <w:bookmarkStart w:id="34" w:name="_Toc252879974"/>
      <w:bookmarkStart w:id="35" w:name="_Toc260230075"/>
      <w:r>
        <w:t>2.3</w:t>
      </w:r>
      <w:r w:rsidR="00622BB2">
        <w:t>. Operating Environment</w:t>
      </w:r>
      <w:bookmarkEnd w:id="33"/>
      <w:bookmarkEnd w:id="34"/>
      <w:bookmarkEnd w:id="35"/>
    </w:p>
    <w:p w:rsidR="00622BB2" w:rsidRDefault="00622BB2" w:rsidP="00907522">
      <w:r>
        <w:t xml:space="preserve">Since this is strictly a software project, the product will not be subject to environmental concerns such as temperature, dust, etc., and the system design does not consider these factors.  </w:t>
      </w:r>
    </w:p>
    <w:p w:rsidR="00622BB2" w:rsidRDefault="00026FFA" w:rsidP="002620B2">
      <w:pPr>
        <w:pStyle w:val="Heading2"/>
      </w:pPr>
      <w:bookmarkStart w:id="36" w:name="_Toc247996744"/>
      <w:bookmarkStart w:id="37" w:name="_Toc252879975"/>
      <w:bookmarkStart w:id="38" w:name="_Toc260230076"/>
      <w:r>
        <w:t>2.</w:t>
      </w:r>
      <w:r w:rsidR="00D17553">
        <w:t>4</w:t>
      </w:r>
      <w:r>
        <w:t>. Intended Users &amp; Intended Use</w:t>
      </w:r>
      <w:r w:rsidR="00622BB2">
        <w:t>s</w:t>
      </w:r>
      <w:bookmarkEnd w:id="36"/>
      <w:bookmarkEnd w:id="37"/>
      <w:bookmarkEnd w:id="38"/>
    </w:p>
    <w:p w:rsidR="00622BB2" w:rsidRDefault="00D17553" w:rsidP="00907522">
      <w:pPr>
        <w:pStyle w:val="Heading3"/>
      </w:pPr>
      <w:bookmarkStart w:id="39" w:name="_Toc247996745"/>
      <w:bookmarkStart w:id="40" w:name="_Toc252879976"/>
      <w:bookmarkStart w:id="41" w:name="_Toc260230077"/>
      <w:r>
        <w:t>2.4</w:t>
      </w:r>
      <w:r w:rsidR="00026FFA">
        <w:t>.1. Intended User</w:t>
      </w:r>
      <w:r w:rsidR="00622BB2">
        <w:t>s</w:t>
      </w:r>
      <w:bookmarkEnd w:id="39"/>
      <w:bookmarkEnd w:id="40"/>
      <w:bookmarkEnd w:id="41"/>
    </w:p>
    <w:p w:rsidR="00622BB2" w:rsidRDefault="00622BB2" w:rsidP="00622BB2">
      <w:pPr>
        <w:pStyle w:val="Body"/>
        <w:rPr>
          <w:rFonts w:asciiTheme="majorHAnsi" w:hAnsiTheme="majorHAnsi"/>
          <w:sz w:val="20"/>
        </w:rPr>
      </w:pPr>
      <w:r>
        <w:rPr>
          <w:rFonts w:asciiTheme="majorHAnsi" w:hAnsiTheme="majorHAnsi"/>
          <w:sz w:val="20"/>
        </w:rPr>
        <w:t>Undergraduates and graduate students with software engineering, computer engineering, and/or computer science experience will be the primary users of Zeus.  Undergraduate students will be completing or have completed their third year of coursework, and therefore all users</w:t>
      </w:r>
      <w:r w:rsidR="00992E2A">
        <w:rPr>
          <w:rFonts w:asciiTheme="majorHAnsi" w:hAnsiTheme="majorHAnsi"/>
          <w:sz w:val="20"/>
        </w:rPr>
        <w:t xml:space="preserve"> </w:t>
      </w:r>
      <w:r>
        <w:rPr>
          <w:rFonts w:asciiTheme="majorHAnsi" w:hAnsiTheme="majorHAnsi"/>
          <w:sz w:val="20"/>
        </w:rPr>
        <w:t>have an intermediate to advanced understanding of software architecture, design, and testing concepts. The users will primarily be using the tool for research purposes; however, users may potentially use it to assist with coursework.</w:t>
      </w:r>
    </w:p>
    <w:p w:rsidR="00622BB2" w:rsidRDefault="00D17553" w:rsidP="00907522">
      <w:pPr>
        <w:pStyle w:val="Heading3"/>
      </w:pPr>
      <w:bookmarkStart w:id="42" w:name="_Toc247996746"/>
      <w:bookmarkStart w:id="43" w:name="_Toc252879977"/>
      <w:bookmarkStart w:id="44" w:name="_Toc260230078"/>
      <w:r>
        <w:t>2.4</w:t>
      </w:r>
      <w:r w:rsidR="00622BB2">
        <w:t>.2. Inten</w:t>
      </w:r>
      <w:r w:rsidR="00285011">
        <w:t>ded Use</w:t>
      </w:r>
      <w:r w:rsidR="00622BB2">
        <w:t>s</w:t>
      </w:r>
      <w:bookmarkEnd w:id="42"/>
      <w:bookmarkEnd w:id="43"/>
      <w:bookmarkEnd w:id="44"/>
    </w:p>
    <w:p w:rsidR="00622BB2" w:rsidRDefault="00622BB2" w:rsidP="00622BB2">
      <w:pPr>
        <w:pStyle w:val="Body"/>
        <w:rPr>
          <w:rFonts w:asciiTheme="majorHAnsi" w:hAnsiTheme="majorHAnsi"/>
          <w:sz w:val="20"/>
        </w:rPr>
      </w:pPr>
      <w:r>
        <w:rPr>
          <w:rFonts w:asciiTheme="majorHAnsi" w:hAnsiTheme="majorHAnsi"/>
          <w:sz w:val="20"/>
        </w:rPr>
        <w:t>Zeus will not be used as a standalone application.  It will be used as a supplement to EnSoft’s Atlas tool to analyze source code written in C of sizes larger than 5</w:t>
      </w:r>
      <w:r w:rsidR="00A17AB2">
        <w:rPr>
          <w:rFonts w:asciiTheme="majorHAnsi" w:hAnsiTheme="majorHAnsi"/>
          <w:sz w:val="20"/>
        </w:rPr>
        <w:t>,</w:t>
      </w:r>
      <w:r>
        <w:rPr>
          <w:rFonts w:asciiTheme="majorHAnsi" w:hAnsiTheme="majorHAnsi"/>
          <w:sz w:val="20"/>
        </w:rPr>
        <w:t xml:space="preserve">000 lines. Atlas only supports the analysis of source code written in C, and small code segments do not benefit from Atlas’s analysis capability as much as larger code segments. The query editor capability will be used with the intent to create and edit scripts to perform Atlas functionalities. </w:t>
      </w:r>
    </w:p>
    <w:p w:rsidR="00622BB2" w:rsidRDefault="00D17553" w:rsidP="002620B2">
      <w:pPr>
        <w:pStyle w:val="Heading2"/>
      </w:pPr>
      <w:bookmarkStart w:id="45" w:name="_Toc247996747"/>
      <w:bookmarkStart w:id="46" w:name="_Toc252879978"/>
      <w:bookmarkStart w:id="47" w:name="_Toc260230079"/>
      <w:r>
        <w:t>2.5</w:t>
      </w:r>
      <w:r w:rsidR="00622BB2">
        <w:t>. Assumptions &amp; Limitations</w:t>
      </w:r>
      <w:bookmarkEnd w:id="45"/>
      <w:bookmarkEnd w:id="46"/>
      <w:bookmarkEnd w:id="47"/>
      <w:r w:rsidR="00622BB2">
        <w:t> </w:t>
      </w:r>
    </w:p>
    <w:p w:rsidR="00622BB2" w:rsidRDefault="00D17553" w:rsidP="00907522">
      <w:pPr>
        <w:pStyle w:val="Heading3"/>
      </w:pPr>
      <w:bookmarkStart w:id="48" w:name="_Toc247996748"/>
      <w:bookmarkStart w:id="49" w:name="_Toc252879979"/>
      <w:bookmarkStart w:id="50" w:name="_Toc260230080"/>
      <w:r>
        <w:t>2.5</w:t>
      </w:r>
      <w:r w:rsidR="00622BB2">
        <w:t>.1. Initial Assumptions</w:t>
      </w:r>
      <w:bookmarkEnd w:id="48"/>
      <w:bookmarkEnd w:id="49"/>
      <w:bookmarkEnd w:id="50"/>
    </w:p>
    <w:p w:rsidR="00622BB2" w:rsidRDefault="00622BB2" w:rsidP="006017BE">
      <w:pPr>
        <w:pStyle w:val="NormalAfterH4"/>
      </w:pPr>
      <w:r>
        <w:t>The end-product will not be used outside of the United States.</w:t>
      </w:r>
    </w:p>
    <w:p w:rsidR="00622BB2" w:rsidRDefault="00622BB2" w:rsidP="006017BE">
      <w:pPr>
        <w:pStyle w:val="NormalAfterH4"/>
      </w:pPr>
      <w:r>
        <w:t>The end-product will be a standalone application (does not support simultaneous users).</w:t>
      </w:r>
    </w:p>
    <w:p w:rsidR="00622BB2" w:rsidRDefault="00622BB2" w:rsidP="006017BE">
      <w:pPr>
        <w:pStyle w:val="NormalAfterH4"/>
      </w:pPr>
      <w:r>
        <w:t>EnSoft will deliver Atlas APIs in November.</w:t>
      </w:r>
    </w:p>
    <w:p w:rsidR="00622BB2" w:rsidRDefault="00622BB2" w:rsidP="006017BE">
      <w:pPr>
        <w:pStyle w:val="NormalAfterH4"/>
      </w:pPr>
      <w:r>
        <w:t>Atlas API calls will be possible.</w:t>
      </w:r>
    </w:p>
    <w:p w:rsidR="00810EAF" w:rsidRDefault="00810EAF">
      <w:pPr>
        <w:rPr>
          <w:rFonts w:ascii="Cambria" w:eastAsiaTheme="majorEastAsia" w:hAnsi="Cambria" w:cstheme="majorBidi"/>
          <w:sz w:val="24"/>
          <w:szCs w:val="24"/>
          <w:lang w:bidi="en-US"/>
        </w:rPr>
      </w:pPr>
      <w:bookmarkStart w:id="51" w:name="_Toc247996749"/>
      <w:bookmarkStart w:id="52" w:name="_Toc252879980"/>
      <w:r>
        <w:br w:type="page"/>
      </w:r>
    </w:p>
    <w:p w:rsidR="00622BB2" w:rsidRDefault="00D17553" w:rsidP="00F40C8F">
      <w:pPr>
        <w:pStyle w:val="Heading3"/>
      </w:pPr>
      <w:bookmarkStart w:id="53" w:name="_Toc260230081"/>
      <w:r>
        <w:lastRenderedPageBreak/>
        <w:t>2.5</w:t>
      </w:r>
      <w:r w:rsidR="00622BB2">
        <w:t>.2. Initial Limitations</w:t>
      </w:r>
      <w:bookmarkEnd w:id="51"/>
      <w:bookmarkEnd w:id="52"/>
      <w:bookmarkEnd w:id="53"/>
    </w:p>
    <w:p w:rsidR="00622BB2" w:rsidRDefault="00622BB2" w:rsidP="006017BE">
      <w:pPr>
        <w:pStyle w:val="NormalAfterH4"/>
      </w:pPr>
      <w:r>
        <w:t>Project shall be completed in May, 2010.</w:t>
      </w:r>
    </w:p>
    <w:p w:rsidR="00622BB2" w:rsidRDefault="00622BB2" w:rsidP="006017BE">
      <w:pPr>
        <w:pStyle w:val="NormalAfterH4"/>
      </w:pPr>
      <w:r>
        <w:t xml:space="preserve">System shall be implemented as an Eclipse </w:t>
      </w:r>
      <w:r w:rsidR="001D50FA">
        <w:t>plugin</w:t>
      </w:r>
      <w:r>
        <w:t xml:space="preserve"> (client requirement).</w:t>
      </w:r>
    </w:p>
    <w:p w:rsidR="00622BB2" w:rsidRDefault="00622BB2" w:rsidP="006017BE">
      <w:pPr>
        <w:pStyle w:val="NormalAfterH4"/>
      </w:pPr>
      <w:r>
        <w:t>System shall interface with Atlas (client requirement).</w:t>
      </w:r>
    </w:p>
    <w:p w:rsidR="00622BB2" w:rsidRDefault="00622BB2" w:rsidP="006017BE">
      <w:pPr>
        <w:pStyle w:val="NormalAfterH4"/>
      </w:pPr>
      <w:r>
        <w:t>System shall display script query results as an Atlas graph or artifact list (client requirement).</w:t>
      </w:r>
    </w:p>
    <w:p w:rsidR="00622BB2" w:rsidRDefault="00622BB2" w:rsidP="006017BE">
      <w:pPr>
        <w:pStyle w:val="NormalAfterH4"/>
      </w:pPr>
      <w:r>
        <w:t>System shall have the ability to compose queries (client requirement).</w:t>
      </w:r>
    </w:p>
    <w:p w:rsidR="00622BB2" w:rsidRDefault="00622BB2" w:rsidP="006017BE">
      <w:pPr>
        <w:pStyle w:val="NormalAfterH4"/>
      </w:pPr>
      <w:r>
        <w:t>The cost to produce the software system shall not exceed two-hundred and fifty dollars (budget constraint). </w:t>
      </w:r>
    </w:p>
    <w:p w:rsidR="00622BB2" w:rsidRDefault="00D17553" w:rsidP="002620B2">
      <w:pPr>
        <w:pStyle w:val="Heading2"/>
      </w:pPr>
      <w:bookmarkStart w:id="54" w:name="_Toc247996750"/>
      <w:bookmarkStart w:id="55" w:name="_Toc252879981"/>
      <w:bookmarkStart w:id="56" w:name="_Toc260230082"/>
      <w:r w:rsidRPr="00975D6E">
        <w:t>2.6</w:t>
      </w:r>
      <w:r w:rsidR="00622BB2" w:rsidRPr="00975D6E">
        <w:t>. Market &amp; Literature Survey</w:t>
      </w:r>
      <w:bookmarkEnd w:id="54"/>
      <w:bookmarkEnd w:id="55"/>
      <w:bookmarkEnd w:id="56"/>
    </w:p>
    <w:p w:rsidR="00975D6E" w:rsidRDefault="00975D6E" w:rsidP="00975D6E">
      <w:bookmarkStart w:id="57" w:name="_Toc247996751"/>
      <w:bookmarkStart w:id="58" w:name="_Toc252879982"/>
      <w:r>
        <w:t xml:space="preserve">The purpose of the market and literature survey is to determine whether a tool we plan to develop exists, and if so, how well it works.  After searching on the internet, we found a number of tools that had some similar attributes to what we were trying to accomplish.  For example, query-based debugging tools do exist for OO languages, and they are designed to query the states and state history of objects.  In addition, multiple semantic-based analysis tools are available for logic programming languages such as Prolog.  There are also many static analysis tools designed for C/C++; however, they are based on syntactic analysis and model checking instead of semantic analysis. The closest thing we found was the Kaveri tool developed at Santos Laboratories, Kansas State University.  It provides a scripting based query framework for Java applications accessible via the Eclipse framework and is powered by the underlying Indus toolkit.  Although this is parallels what we are trying to do, the purpose of the underlying tool (not to mention the tool itself) differs from what the client needs. </w:t>
      </w:r>
    </w:p>
    <w:p w:rsidR="00622BB2" w:rsidRDefault="00622BB2" w:rsidP="002620B2">
      <w:pPr>
        <w:pStyle w:val="Heading2"/>
      </w:pPr>
      <w:bookmarkStart w:id="59" w:name="_Toc260230083"/>
      <w:r>
        <w:t>2.</w:t>
      </w:r>
      <w:r w:rsidR="00D17553">
        <w:t>7</w:t>
      </w:r>
      <w:r>
        <w:t>. Expected End-Product &amp; Other Deliverables</w:t>
      </w:r>
      <w:bookmarkEnd w:id="57"/>
      <w:bookmarkEnd w:id="58"/>
      <w:bookmarkEnd w:id="59"/>
    </w:p>
    <w:p w:rsidR="00622BB2" w:rsidRDefault="00D748E6" w:rsidP="00907522">
      <w:r>
        <w:t>Eight</w:t>
      </w:r>
      <w:r w:rsidR="00622BB2">
        <w:t xml:space="preserve"> deliverables will be created for this project, one of which will be a software application.  The rest of the deliverables will be documentation supporting the software project, development, testing, or the software itself.  The deliverables can be split into end-product deliverables and administrative deliverables.</w:t>
      </w:r>
    </w:p>
    <w:p w:rsidR="00622BB2" w:rsidRDefault="00D17553" w:rsidP="00907522">
      <w:pPr>
        <w:pStyle w:val="Heading3"/>
      </w:pPr>
      <w:bookmarkStart w:id="60" w:name="_Toc247996752"/>
      <w:bookmarkStart w:id="61" w:name="_Toc252879983"/>
      <w:bookmarkStart w:id="62" w:name="_Toc260230084"/>
      <w:r>
        <w:t>2.7</w:t>
      </w:r>
      <w:r w:rsidR="00622BB2">
        <w:t>.1. End-Product Deliverables</w:t>
      </w:r>
      <w:bookmarkEnd w:id="60"/>
      <w:bookmarkEnd w:id="61"/>
      <w:bookmarkEnd w:id="62"/>
    </w:p>
    <w:p w:rsidR="00622BB2" w:rsidRDefault="00622BB2" w:rsidP="00907522">
      <w:pPr>
        <w:pStyle w:val="ListParagraph"/>
      </w:pPr>
      <w:r>
        <w:t xml:space="preserve">Zeus Eclipse </w:t>
      </w:r>
      <w:r w:rsidR="001D50FA">
        <w:t>plugin</w:t>
      </w:r>
      <w:r>
        <w:t xml:space="preserve">: the end-product of the project </w:t>
      </w:r>
    </w:p>
    <w:p w:rsidR="00622BB2" w:rsidRDefault="00622BB2" w:rsidP="00D748E6">
      <w:pPr>
        <w:pStyle w:val="ListParagraph"/>
      </w:pPr>
      <w:r>
        <w:t>User Manual: a printable guide for the user</w:t>
      </w:r>
    </w:p>
    <w:p w:rsidR="00622BB2" w:rsidRDefault="00D17553" w:rsidP="00907522">
      <w:pPr>
        <w:pStyle w:val="Heading3"/>
      </w:pPr>
      <w:bookmarkStart w:id="63" w:name="_Toc247996753"/>
      <w:bookmarkStart w:id="64" w:name="_Toc252879984"/>
      <w:bookmarkStart w:id="65" w:name="_Toc260230085"/>
      <w:r>
        <w:t>2.7</w:t>
      </w:r>
      <w:r w:rsidR="00622BB2">
        <w:t>.2. Administrative Deliverables</w:t>
      </w:r>
      <w:bookmarkEnd w:id="63"/>
      <w:bookmarkEnd w:id="64"/>
      <w:bookmarkEnd w:id="65"/>
    </w:p>
    <w:p w:rsidR="00622BB2" w:rsidRDefault="00622BB2" w:rsidP="00907522">
      <w:pPr>
        <w:pStyle w:val="ListParagraph"/>
      </w:pPr>
      <w:r>
        <w:t>Project Plan: a guide for managing the student project</w:t>
      </w:r>
    </w:p>
    <w:p w:rsidR="00622BB2" w:rsidRDefault="00622BB2" w:rsidP="00907522">
      <w:pPr>
        <w:pStyle w:val="ListParagraph"/>
      </w:pPr>
      <w:r>
        <w:t>Specifications &amp; Design Document: a guide for managing the development of the project</w:t>
      </w:r>
    </w:p>
    <w:p w:rsidR="00622BB2" w:rsidRDefault="00622BB2" w:rsidP="00907522">
      <w:pPr>
        <w:pStyle w:val="ListParagraph"/>
      </w:pPr>
      <w:r>
        <w:t>Final Project Report: a guide that encompasses the entire project, especially the test plan.</w:t>
      </w:r>
    </w:p>
    <w:p w:rsidR="00622BB2" w:rsidRDefault="00622BB2" w:rsidP="00907522">
      <w:pPr>
        <w:pStyle w:val="ListParagraph"/>
      </w:pPr>
      <w:r>
        <w:t>Project Poster: an overview of the project used to describe the project to the public.</w:t>
      </w:r>
    </w:p>
    <w:p w:rsidR="00622BB2" w:rsidRDefault="00622BB2" w:rsidP="00907522">
      <w:pPr>
        <w:pStyle w:val="ListParagraph"/>
      </w:pPr>
      <w:r>
        <w:t>Website: a document providing the public with a description of the project.</w:t>
      </w:r>
    </w:p>
    <w:p w:rsidR="00622BB2" w:rsidRDefault="00622BB2" w:rsidP="00907522">
      <w:pPr>
        <w:pStyle w:val="ListParagraph"/>
      </w:pPr>
      <w:r>
        <w:t>Weekly Update Emails: project status reports.</w:t>
      </w:r>
    </w:p>
    <w:p w:rsidR="00810EAF" w:rsidRDefault="00810EAF">
      <w:pPr>
        <w:rPr>
          <w:rFonts w:ascii="Cambria" w:eastAsiaTheme="majorEastAsia" w:hAnsi="Cambria" w:cstheme="majorBidi"/>
          <w:b/>
          <w:bCs/>
          <w:sz w:val="28"/>
          <w:szCs w:val="28"/>
          <w:lang w:bidi="en-US"/>
        </w:rPr>
      </w:pPr>
      <w:bookmarkStart w:id="66" w:name="_Toc247996754"/>
      <w:bookmarkStart w:id="67" w:name="_Toc252879985"/>
      <w:r>
        <w:br w:type="page"/>
      </w:r>
    </w:p>
    <w:p w:rsidR="00622BB2" w:rsidRDefault="00622BB2" w:rsidP="00907522">
      <w:pPr>
        <w:pStyle w:val="Heading1"/>
      </w:pPr>
      <w:bookmarkStart w:id="68" w:name="_Toc260230086"/>
      <w:r>
        <w:lastRenderedPageBreak/>
        <w:t>3. Proposed Approach</w:t>
      </w:r>
      <w:bookmarkEnd w:id="68"/>
      <w:r>
        <w:t xml:space="preserve"> </w:t>
      </w:r>
      <w:bookmarkEnd w:id="66"/>
      <w:bookmarkEnd w:id="67"/>
    </w:p>
    <w:p w:rsidR="00622BB2" w:rsidRDefault="00E229DB" w:rsidP="002620B2">
      <w:pPr>
        <w:pStyle w:val="Heading2"/>
      </w:pPr>
      <w:bookmarkStart w:id="69" w:name="_Toc247996758"/>
      <w:bookmarkStart w:id="70" w:name="_Toc252879989"/>
      <w:bookmarkStart w:id="71" w:name="_Toc260230087"/>
      <w:r>
        <w:t>3.</w:t>
      </w:r>
      <w:r w:rsidR="00622BB2">
        <w:t>3. Technology Considerations</w:t>
      </w:r>
      <w:bookmarkEnd w:id="69"/>
      <w:bookmarkEnd w:id="70"/>
      <w:bookmarkEnd w:id="71"/>
    </w:p>
    <w:p w:rsidR="00622BB2" w:rsidRPr="007B64DA" w:rsidRDefault="00E229DB" w:rsidP="00E229DB">
      <w:pPr>
        <w:pStyle w:val="Heading3"/>
      </w:pPr>
      <w:bookmarkStart w:id="72" w:name="_Toc247996759"/>
      <w:bookmarkStart w:id="73" w:name="_Toc252879990"/>
      <w:bookmarkStart w:id="74" w:name="_Toc260230088"/>
      <w:r w:rsidRPr="007B64DA">
        <w:t>3.</w:t>
      </w:r>
      <w:r w:rsidR="00622BB2" w:rsidRPr="007B64DA">
        <w:t>3.1. Script Storage</w:t>
      </w:r>
      <w:bookmarkEnd w:id="72"/>
      <w:bookmarkEnd w:id="73"/>
      <w:bookmarkEnd w:id="74"/>
    </w:p>
    <w:p w:rsidR="00622BB2" w:rsidRPr="007B64DA" w:rsidRDefault="00622BB2" w:rsidP="00E229DB">
      <w:pPr>
        <w:pStyle w:val="NormalAfterH4"/>
        <w:ind w:left="0"/>
      </w:pPr>
      <w:r w:rsidRPr="007B64DA">
        <w:t>The end-product must support storage to enable future script use. The methods of storage considered are a database or a file system.</w:t>
      </w:r>
    </w:p>
    <w:p w:rsidR="00060159" w:rsidRPr="007B64DA" w:rsidRDefault="00060159" w:rsidP="00E229DB">
      <w:pPr>
        <w:pStyle w:val="Body"/>
        <w:rPr>
          <w:rFonts w:asciiTheme="majorHAnsi" w:hAnsiTheme="majorHAnsi"/>
          <w:sz w:val="20"/>
          <w:szCs w:val="22"/>
        </w:rPr>
      </w:pPr>
    </w:p>
    <w:p w:rsidR="00060159" w:rsidRPr="007B64DA" w:rsidRDefault="00060159" w:rsidP="00E229DB">
      <w:pPr>
        <w:pStyle w:val="NormalAfterH4"/>
        <w:ind w:left="0"/>
      </w:pPr>
      <w:r w:rsidRPr="007B64DA">
        <w:t xml:space="preserve">Approach: Use a file system to store scripts. </w:t>
      </w:r>
    </w:p>
    <w:p w:rsidR="00060159" w:rsidRPr="007B64DA" w:rsidRDefault="004F0F6A" w:rsidP="00E25C13">
      <w:pPr>
        <w:pStyle w:val="Body"/>
        <w:spacing w:after="240"/>
        <w:rPr>
          <w:rFonts w:asciiTheme="majorHAnsi" w:hAnsiTheme="majorHAnsi"/>
          <w:sz w:val="20"/>
          <w:szCs w:val="22"/>
        </w:rPr>
      </w:pPr>
      <w:r w:rsidRPr="007B64DA">
        <w:rPr>
          <w:rFonts w:asciiTheme="majorHAnsi" w:hAnsiTheme="majorHAnsi"/>
          <w:sz w:val="20"/>
          <w:szCs w:val="22"/>
        </w:rPr>
      </w:r>
      <w:r w:rsidR="00E25C13" w:rsidRPr="007B64DA">
        <w:rPr>
          <w:rFonts w:asciiTheme="majorHAnsi" w:hAnsiTheme="majorHAnsi"/>
          <w:sz w:val="20"/>
          <w:szCs w:val="22"/>
        </w:rPr>
        <w:pict>
          <v:shapetype id="_x0000_t202" coordsize="21600,21600" o:spt="202" path="m,l,21600r21600,l21600,xe">
            <v:stroke joinstyle="miter"/>
            <v:path gradientshapeok="t" o:connecttype="rect"/>
          </v:shapetype>
          <v:shape id="_x0000_s1097"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97;mso-fit-shape-to-text:t">
              <w:txbxContent>
                <w:p w:rsidR="003178FA" w:rsidRDefault="003178FA">
                  <w:r>
                    <w:t>Pros</w:t>
                  </w:r>
                </w:p>
                <w:p w:rsidR="003178FA" w:rsidRDefault="003178FA" w:rsidP="00E25C13">
                  <w:pPr>
                    <w:spacing w:after="0"/>
                    <w:ind w:left="360"/>
                  </w:pPr>
                  <w:r>
                    <w:t>Portability</w:t>
                  </w:r>
                </w:p>
                <w:p w:rsidR="003178FA" w:rsidRDefault="003178FA" w:rsidP="00E25C13">
                  <w:pPr>
                    <w:spacing w:after="0"/>
                    <w:ind w:left="360"/>
                  </w:pPr>
                  <w:r>
                    <w:t>Standard file system with all OS – no need to install anything</w:t>
                  </w:r>
                </w:p>
                <w:p w:rsidR="003178FA" w:rsidRDefault="003178FA" w:rsidP="00E25C13">
                  <w:pPr>
                    <w:spacing w:after="0"/>
                    <w:ind w:left="360"/>
                  </w:pPr>
                  <w:r>
                    <w:t>Setup back up &amp; restore features</w:t>
                  </w:r>
                </w:p>
              </w:txbxContent>
            </v:textbox>
            <w10:wrap type="none"/>
            <w10:anchorlock/>
          </v:shape>
        </w:pict>
      </w:r>
      <w:r w:rsidR="00060159" w:rsidRPr="007B64DA">
        <w:rPr>
          <w:rFonts w:asciiTheme="majorHAnsi" w:hAnsiTheme="majorHAnsi"/>
          <w:sz w:val="20"/>
          <w:szCs w:val="22"/>
        </w:rPr>
        <w:t xml:space="preserve"> </w:t>
      </w:r>
      <w:r w:rsidR="00060159" w:rsidRPr="007B64DA">
        <w:rPr>
          <w:rFonts w:asciiTheme="majorHAnsi" w:hAnsiTheme="majorHAnsi"/>
          <w:sz w:val="20"/>
          <w:szCs w:val="22"/>
        </w:rPr>
        <w:tab/>
      </w:r>
      <w:r w:rsidRPr="007B64DA">
        <w:rPr>
          <w:rFonts w:asciiTheme="majorHAnsi" w:hAnsiTheme="majorHAnsi"/>
          <w:sz w:val="20"/>
          <w:szCs w:val="22"/>
        </w:rPr>
      </w:r>
      <w:r w:rsidR="00E25C13" w:rsidRPr="007B64DA">
        <w:rPr>
          <w:rFonts w:asciiTheme="majorHAnsi" w:hAnsiTheme="majorHAnsi"/>
          <w:sz w:val="20"/>
          <w:szCs w:val="22"/>
        </w:rPr>
        <w:pict>
          <v:shape id="_x0000_s1096"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96;mso-fit-shape-to-text:t">
              <w:txbxContent>
                <w:p w:rsidR="003178FA" w:rsidRDefault="003178FA" w:rsidP="00060159">
                  <w:r>
                    <w:t>Cons</w:t>
                  </w:r>
                </w:p>
                <w:p w:rsidR="003178FA" w:rsidRDefault="003178FA" w:rsidP="00E25C13">
                  <w:pPr>
                    <w:spacing w:after="0"/>
                    <w:ind w:left="360"/>
                  </w:pPr>
                  <w:r>
                    <w:t>Larger storage footprint</w:t>
                  </w:r>
                </w:p>
                <w:p w:rsidR="003178FA" w:rsidRDefault="003178FA" w:rsidP="00E25C13">
                  <w:pPr>
                    <w:spacing w:after="0"/>
                    <w:ind w:left="360"/>
                  </w:pPr>
                  <w:r>
                    <w:t>Slow lookup</w:t>
                  </w:r>
                </w:p>
                <w:p w:rsidR="003178FA" w:rsidRDefault="003178FA" w:rsidP="00E25C13">
                  <w:pPr>
                    <w:spacing w:after="0"/>
                    <w:ind w:left="360"/>
                  </w:pPr>
                </w:p>
              </w:txbxContent>
            </v:textbox>
            <w10:wrap type="none"/>
            <w10:anchorlock/>
          </v:shape>
        </w:pict>
      </w:r>
    </w:p>
    <w:p w:rsidR="00060159" w:rsidRPr="007B64DA" w:rsidRDefault="00060159" w:rsidP="00E229DB">
      <w:pPr>
        <w:pStyle w:val="NormalAfterH4"/>
        <w:ind w:left="0"/>
      </w:pPr>
      <w:r w:rsidRPr="007B64DA">
        <w:t xml:space="preserve">Approach: Use a database system to store scripts. </w:t>
      </w:r>
    </w:p>
    <w:p w:rsidR="00060159" w:rsidRPr="007B64DA" w:rsidRDefault="004F0F6A" w:rsidP="00E229DB">
      <w:pPr>
        <w:pStyle w:val="Body"/>
        <w:rPr>
          <w:rFonts w:asciiTheme="majorHAnsi" w:hAnsiTheme="majorHAnsi"/>
          <w:sz w:val="20"/>
          <w:szCs w:val="22"/>
        </w:rPr>
      </w:pPr>
      <w:r w:rsidRPr="007B64DA">
        <w:rPr>
          <w:rFonts w:asciiTheme="majorHAnsi" w:hAnsiTheme="majorHAnsi"/>
          <w:sz w:val="20"/>
          <w:szCs w:val="22"/>
        </w:rPr>
      </w:r>
      <w:r w:rsidR="00E25C13" w:rsidRPr="007B64DA">
        <w:rPr>
          <w:rFonts w:asciiTheme="majorHAnsi" w:hAnsiTheme="majorHAnsi"/>
          <w:sz w:val="20"/>
          <w:szCs w:val="22"/>
        </w:rPr>
        <w:pict>
          <v:shape id="_x0000_s1095"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95;mso-fit-shape-to-text:t">
              <w:txbxContent>
                <w:p w:rsidR="003178FA" w:rsidRDefault="003178FA" w:rsidP="00060159">
                  <w:r>
                    <w:t>Pros</w:t>
                  </w:r>
                </w:p>
                <w:p w:rsidR="003178FA" w:rsidRDefault="003178FA" w:rsidP="00E25C13">
                  <w:pPr>
                    <w:spacing w:after="0"/>
                    <w:ind w:left="360"/>
                  </w:pPr>
                  <w:r>
                    <w:t>Smaller size</w:t>
                  </w:r>
                </w:p>
                <w:p w:rsidR="003178FA" w:rsidRDefault="003178FA" w:rsidP="00E25C13">
                  <w:pPr>
                    <w:spacing w:after="0"/>
                    <w:ind w:left="360"/>
                  </w:pPr>
                  <w:r>
                    <w:t>File indexing</w:t>
                  </w:r>
                </w:p>
                <w:p w:rsidR="003178FA" w:rsidRDefault="003178FA" w:rsidP="00E25C13">
                  <w:pPr>
                    <w:spacing w:after="0"/>
                    <w:ind w:left="360"/>
                  </w:pPr>
                  <w:r>
                    <w:t>Setup back up &amp; restore feature</w:t>
                  </w:r>
                </w:p>
              </w:txbxContent>
            </v:textbox>
            <w10:wrap type="none"/>
            <w10:anchorlock/>
          </v:shape>
        </w:pict>
      </w:r>
      <w:r w:rsidR="00060159" w:rsidRPr="007B64DA">
        <w:rPr>
          <w:rFonts w:asciiTheme="majorHAnsi" w:hAnsiTheme="majorHAnsi"/>
          <w:sz w:val="20"/>
          <w:szCs w:val="22"/>
        </w:rPr>
        <w:t xml:space="preserve"> </w:t>
      </w:r>
      <w:r w:rsidR="00060159" w:rsidRPr="007B64DA">
        <w:rPr>
          <w:rFonts w:asciiTheme="majorHAnsi" w:hAnsiTheme="majorHAnsi"/>
          <w:sz w:val="20"/>
          <w:szCs w:val="22"/>
        </w:rPr>
        <w:tab/>
      </w:r>
      <w:r w:rsidRPr="007B64DA">
        <w:rPr>
          <w:rFonts w:asciiTheme="majorHAnsi" w:hAnsiTheme="majorHAnsi"/>
          <w:sz w:val="20"/>
          <w:szCs w:val="22"/>
        </w:rPr>
      </w:r>
      <w:r w:rsidR="00E25C13" w:rsidRPr="007B64DA">
        <w:rPr>
          <w:rFonts w:asciiTheme="majorHAnsi" w:hAnsiTheme="majorHAnsi"/>
          <w:sz w:val="20"/>
          <w:szCs w:val="22"/>
        </w:rPr>
        <w:pict>
          <v:shape id="_x0000_s1094"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94;mso-fit-shape-to-text:t">
              <w:txbxContent>
                <w:p w:rsidR="003178FA" w:rsidRDefault="003178FA" w:rsidP="00060159">
                  <w:r>
                    <w:t>Cons</w:t>
                  </w:r>
                </w:p>
                <w:p w:rsidR="003178FA" w:rsidRDefault="003178FA" w:rsidP="00E25C13">
                  <w:pPr>
                    <w:spacing w:after="0"/>
                    <w:ind w:left="360"/>
                  </w:pPr>
                  <w:r>
                    <w:t>Lacks portability</w:t>
                  </w:r>
                </w:p>
                <w:p w:rsidR="003178FA" w:rsidRDefault="003178FA" w:rsidP="00E25C13">
                  <w:pPr>
                    <w:spacing w:after="0"/>
                    <w:ind w:left="360"/>
                  </w:pPr>
                  <w:r>
                    <w:t>Need to install a database</w:t>
                  </w:r>
                </w:p>
                <w:p w:rsidR="003178FA" w:rsidRDefault="003178FA" w:rsidP="00E25C13">
                  <w:pPr>
                    <w:spacing w:after="0"/>
                    <w:ind w:left="360"/>
                  </w:pPr>
                  <w:r>
                    <w:t>Database system dependency</w:t>
                  </w:r>
                </w:p>
              </w:txbxContent>
            </v:textbox>
            <w10:wrap type="none"/>
            <w10:anchorlock/>
          </v:shape>
        </w:pict>
      </w:r>
    </w:p>
    <w:p w:rsidR="00060159" w:rsidRPr="007B64DA" w:rsidRDefault="00060159" w:rsidP="00E229DB">
      <w:pPr>
        <w:pStyle w:val="NormalAfterH4"/>
        <w:ind w:left="0"/>
      </w:pPr>
      <w:r w:rsidRPr="007B64DA">
        <w:t>Result: A file system will be used to store query scripts due to</w:t>
      </w:r>
      <w:r w:rsidR="007B64DA" w:rsidRPr="007B64DA">
        <w:t xml:space="preserve"> portability and the fact that no other software dependencies are created.  In addition the slower lookup and larger storage is not a concern of the client.</w:t>
      </w:r>
    </w:p>
    <w:p w:rsidR="00622BB2" w:rsidRDefault="007018E6" w:rsidP="002620B2">
      <w:pPr>
        <w:pStyle w:val="Heading2"/>
      </w:pPr>
      <w:bookmarkStart w:id="75" w:name="_Toc247996760"/>
      <w:bookmarkStart w:id="76" w:name="_Toc252879991"/>
      <w:bookmarkStart w:id="77" w:name="_Toc260230089"/>
      <w:r w:rsidRPr="007B64DA">
        <w:t>3.</w:t>
      </w:r>
      <w:r w:rsidR="00622BB2" w:rsidRPr="007B64DA">
        <w:t>4. Technical Approach Considerations</w:t>
      </w:r>
      <w:bookmarkEnd w:id="75"/>
      <w:bookmarkEnd w:id="76"/>
      <w:bookmarkEnd w:id="77"/>
    </w:p>
    <w:p w:rsidR="00622BB2" w:rsidRDefault="007018E6" w:rsidP="007018E6">
      <w:pPr>
        <w:pStyle w:val="Heading3"/>
        <w:rPr>
          <w:rFonts w:eastAsia="Times New Roman"/>
        </w:rPr>
      </w:pPr>
      <w:bookmarkStart w:id="78" w:name="_Toc247996761"/>
      <w:bookmarkStart w:id="79" w:name="_Toc247937531"/>
      <w:bookmarkStart w:id="80" w:name="_Toc252879992"/>
      <w:bookmarkStart w:id="81" w:name="_Toc260230090"/>
      <w:r>
        <w:rPr>
          <w:rFonts w:eastAsia="Times New Roman"/>
        </w:rPr>
        <w:t>3.</w:t>
      </w:r>
      <w:r w:rsidR="00622BB2">
        <w:rPr>
          <w:rFonts w:eastAsia="Times New Roman"/>
        </w:rPr>
        <w:t>4.1. Source Code Management</w:t>
      </w:r>
      <w:bookmarkEnd w:id="78"/>
      <w:bookmarkEnd w:id="79"/>
      <w:bookmarkEnd w:id="80"/>
      <w:bookmarkEnd w:id="81"/>
    </w:p>
    <w:p w:rsidR="00622BB2" w:rsidRDefault="00622BB2" w:rsidP="007018E6">
      <w:pPr>
        <w:pStyle w:val="NormalAfterH4"/>
        <w:ind w:left="0"/>
      </w:pPr>
      <w:r>
        <w:t>Source code management increases the effectiveness of collaborative development.  This technique allows the team to work together on the same code with minimal complications through the use of technology.</w:t>
      </w:r>
    </w:p>
    <w:p w:rsidR="00733BEC" w:rsidRDefault="00733BEC" w:rsidP="007018E6">
      <w:pPr>
        <w:pStyle w:val="NormalAfterH4"/>
        <w:ind w:left="0"/>
      </w:pPr>
    </w:p>
    <w:p w:rsidR="00622BB2" w:rsidRDefault="00622BB2" w:rsidP="007018E6">
      <w:pPr>
        <w:pStyle w:val="NormalAfterH4"/>
        <w:ind w:left="0"/>
      </w:pPr>
      <w:r>
        <w:t xml:space="preserve">Approach: Use a source control program to check in and </w:t>
      </w:r>
      <w:r w:rsidR="00613991">
        <w:t>checkout</w:t>
      </w:r>
      <w:r>
        <w:t xml:space="preserve"> code</w:t>
      </w:r>
    </w:p>
    <w:p w:rsidR="00060159" w:rsidRDefault="004F0F6A" w:rsidP="007018E6">
      <w:pPr>
        <w:pStyle w:val="Body"/>
        <w:rPr>
          <w:rFonts w:asciiTheme="majorHAnsi" w:hAnsiTheme="majorHAnsi"/>
          <w:sz w:val="20"/>
          <w:szCs w:val="22"/>
        </w:rPr>
      </w:pPr>
      <w:r>
        <w:rPr>
          <w:rFonts w:asciiTheme="majorHAnsi" w:hAnsiTheme="majorHAnsi"/>
          <w:sz w:val="20"/>
          <w:szCs w:val="22"/>
        </w:rPr>
      </w:r>
      <w:r w:rsidR="00183AB8">
        <w:rPr>
          <w:rFonts w:asciiTheme="majorHAnsi" w:hAnsiTheme="majorHAnsi"/>
          <w:sz w:val="20"/>
          <w:szCs w:val="22"/>
        </w:rPr>
        <w:pict>
          <v:shape id="_x0000_s1093"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93;mso-fit-shape-to-text:t">
              <w:txbxContent>
                <w:p w:rsidR="003178FA" w:rsidRDefault="003178FA" w:rsidP="00060159">
                  <w:r>
                    <w:t>Pros</w:t>
                  </w:r>
                </w:p>
                <w:p w:rsidR="003178FA" w:rsidRDefault="003178FA" w:rsidP="00060159">
                  <w:pPr>
                    <w:pStyle w:val="ListParagraph"/>
                    <w:ind w:left="360"/>
                    <w:rPr>
                      <w:rFonts w:eastAsia="Times New Roman"/>
                    </w:rPr>
                  </w:pPr>
                  <w:r>
                    <w:rPr>
                      <w:rFonts w:eastAsia="Times New Roman"/>
                    </w:rPr>
                    <w:t>Code is maintained in hierarchy structures</w:t>
                  </w:r>
                </w:p>
                <w:p w:rsidR="003178FA" w:rsidRDefault="003178FA" w:rsidP="00060159">
                  <w:pPr>
                    <w:pStyle w:val="ListParagraph"/>
                    <w:ind w:left="360"/>
                    <w:rPr>
                      <w:rFonts w:eastAsia="Times New Roman"/>
                    </w:rPr>
                  </w:pPr>
                  <w:r>
                    <w:rPr>
                      <w:rFonts w:eastAsia="Times New Roman"/>
                    </w:rPr>
                    <w:t>All programmers will have access to code.</w:t>
                  </w:r>
                </w:p>
                <w:p w:rsidR="003178FA" w:rsidRDefault="003178FA" w:rsidP="00060159">
                  <w:pPr>
                    <w:pStyle w:val="ListParagraph"/>
                    <w:ind w:left="360"/>
                    <w:rPr>
                      <w:rFonts w:eastAsia="Times New Roman"/>
                    </w:rPr>
                  </w:pPr>
                  <w:r>
                    <w:rPr>
                      <w:rFonts w:eastAsia="Times New Roman"/>
                    </w:rPr>
                    <w:t>Code submissions will be timed stamped.</w:t>
                  </w:r>
                </w:p>
                <w:p w:rsidR="003178FA" w:rsidRPr="00060159" w:rsidRDefault="003178FA" w:rsidP="00060159">
                  <w:pPr>
                    <w:pStyle w:val="ListParagraph"/>
                    <w:ind w:left="360"/>
                    <w:rPr>
                      <w:rFonts w:eastAsia="Times New Roman"/>
                    </w:rPr>
                  </w:pPr>
                  <w:r>
                    <w:rPr>
                      <w:rFonts w:eastAsia="Times New Roman"/>
                    </w:rPr>
                    <w:t>The code can easily be timed stamped.</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183AB8">
        <w:rPr>
          <w:rFonts w:asciiTheme="majorHAnsi" w:hAnsiTheme="majorHAnsi"/>
          <w:sz w:val="20"/>
          <w:szCs w:val="22"/>
        </w:rPr>
        <w:pict>
          <v:shape id="_x0000_s1092"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92;mso-fit-shape-to-text:t">
              <w:txbxContent>
                <w:p w:rsidR="003178FA" w:rsidRDefault="003178FA" w:rsidP="00060159">
                  <w:r>
                    <w:t>Cons</w:t>
                  </w:r>
                </w:p>
                <w:p w:rsidR="003178FA" w:rsidRDefault="003178FA" w:rsidP="00B949EA">
                  <w:pPr>
                    <w:pStyle w:val="ListParagraph"/>
                    <w:spacing w:after="0"/>
                    <w:ind w:left="360"/>
                    <w:rPr>
                      <w:rFonts w:eastAsia="Times New Roman"/>
                    </w:rPr>
                  </w:pPr>
                  <w:r>
                    <w:rPr>
                      <w:rFonts w:eastAsia="Times New Roman"/>
                    </w:rPr>
                    <w:t>Need to setup a server for this to happen</w:t>
                  </w:r>
                </w:p>
                <w:p w:rsidR="003178FA" w:rsidRDefault="003178FA" w:rsidP="00B949EA">
                  <w:pPr>
                    <w:spacing w:after="0"/>
                    <w:ind w:left="360"/>
                    <w:rPr>
                      <w:rFonts w:eastAsia="Times New Roman"/>
                    </w:rPr>
                  </w:pPr>
                  <w:r>
                    <w:rPr>
                      <w:rFonts w:eastAsia="Times New Roman"/>
                    </w:rPr>
                    <w:t>Users not familiar with system</w:t>
                  </w:r>
                </w:p>
                <w:p w:rsidR="003178FA" w:rsidRDefault="003178FA" w:rsidP="00B949EA">
                  <w:pPr>
                    <w:spacing w:after="0"/>
                    <w:ind w:left="360"/>
                    <w:rPr>
                      <w:rFonts w:eastAsia="Times New Roman"/>
                    </w:rPr>
                  </w:pPr>
                </w:p>
                <w:p w:rsidR="003178FA" w:rsidRDefault="003178FA" w:rsidP="00B949EA">
                  <w:pPr>
                    <w:spacing w:after="0"/>
                    <w:ind w:left="360"/>
                  </w:pPr>
                </w:p>
              </w:txbxContent>
            </v:textbox>
            <w10:wrap type="none"/>
            <w10:anchorlock/>
          </v:shape>
        </w:pict>
      </w:r>
    </w:p>
    <w:p w:rsidR="00622BB2" w:rsidRDefault="00622BB2" w:rsidP="007018E6">
      <w:pPr>
        <w:pStyle w:val="NormalAfterH4"/>
        <w:ind w:left="0"/>
      </w:pPr>
      <w:r>
        <w:t>Approach: Email the code to each other and maintain code on each programmer’s computer</w:t>
      </w:r>
    </w:p>
    <w:p w:rsidR="00060159" w:rsidRDefault="004F0F6A" w:rsidP="00FF752B">
      <w:pPr>
        <w:pStyle w:val="Body"/>
        <w:spacing w:after="240"/>
        <w:rPr>
          <w:rFonts w:asciiTheme="majorHAnsi" w:hAnsiTheme="majorHAnsi"/>
          <w:sz w:val="20"/>
          <w:szCs w:val="22"/>
        </w:rPr>
      </w:pPr>
      <w:r>
        <w:rPr>
          <w:rFonts w:asciiTheme="majorHAnsi" w:hAnsiTheme="majorHAnsi"/>
          <w:sz w:val="20"/>
          <w:szCs w:val="22"/>
        </w:rPr>
      </w:r>
      <w:r>
        <w:rPr>
          <w:rFonts w:asciiTheme="majorHAnsi" w:hAnsiTheme="majorHAnsi"/>
          <w:sz w:val="20"/>
          <w:szCs w:val="22"/>
        </w:rPr>
        <w:pict>
          <v:shape id="_x0000_s1091" type="#_x0000_t202" style="width:202.5pt;height:89.6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91;mso-fit-shape-to-text:t">
              <w:txbxContent>
                <w:p w:rsidR="003178FA" w:rsidRDefault="003178FA" w:rsidP="00060159">
                  <w:r>
                    <w:t>Pros</w:t>
                  </w:r>
                </w:p>
                <w:p w:rsidR="003178FA" w:rsidRDefault="003178FA" w:rsidP="00060159">
                  <w:pPr>
                    <w:pStyle w:val="ListParagraph"/>
                    <w:ind w:left="360"/>
                    <w:rPr>
                      <w:rFonts w:eastAsia="Times New Roman"/>
                    </w:rPr>
                  </w:pPr>
                  <w:r>
                    <w:rPr>
                      <w:rFonts w:eastAsia="Times New Roman"/>
                    </w:rPr>
                    <w:t>Simple to do</w:t>
                  </w:r>
                </w:p>
                <w:p w:rsidR="003178FA" w:rsidRDefault="003178FA" w:rsidP="00060159">
                  <w:pPr>
                    <w:pStyle w:val="ListParagraph"/>
                    <w:ind w:left="360"/>
                    <w:rPr>
                      <w:rFonts w:eastAsia="Times New Roman"/>
                    </w:rPr>
                  </w:pPr>
                  <w:r>
                    <w:rPr>
                      <w:rFonts w:eastAsia="Times New Roman"/>
                    </w:rPr>
                    <w:t>Quick to implement</w:t>
                  </w:r>
                </w:p>
                <w:p w:rsidR="003178FA" w:rsidRDefault="003178FA" w:rsidP="00060159">
                  <w:pPr>
                    <w:pStyle w:val="ListParagraph"/>
                    <w:ind w:left="360"/>
                    <w:rPr>
                      <w:rFonts w:eastAsia="Times New Roman"/>
                    </w:rPr>
                  </w:pPr>
                </w:p>
                <w:p w:rsidR="003178FA" w:rsidRPr="00060159" w:rsidRDefault="003178FA" w:rsidP="00060159">
                  <w:pPr>
                    <w:pStyle w:val="ListParagraph"/>
                    <w:ind w:left="360"/>
                    <w:rPr>
                      <w:rFonts w:eastAsia="Times New Roman"/>
                    </w:rPr>
                  </w:pP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183AB8">
        <w:rPr>
          <w:rFonts w:asciiTheme="majorHAnsi" w:hAnsiTheme="majorHAnsi"/>
          <w:sz w:val="20"/>
          <w:szCs w:val="22"/>
        </w:rPr>
        <w:pict>
          <v:shape id="_x0000_s1090"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90;mso-fit-shape-to-text:t">
              <w:txbxContent>
                <w:p w:rsidR="003178FA" w:rsidRDefault="003178FA" w:rsidP="00060159">
                  <w:r>
                    <w:t>Cons</w:t>
                  </w:r>
                </w:p>
                <w:p w:rsidR="003178FA" w:rsidRDefault="003178FA" w:rsidP="00060159">
                  <w:pPr>
                    <w:pStyle w:val="ListParagraph"/>
                    <w:ind w:left="360"/>
                    <w:rPr>
                      <w:rFonts w:eastAsia="Times New Roman"/>
                    </w:rPr>
                  </w:pPr>
                  <w:r>
                    <w:rPr>
                      <w:rFonts w:eastAsia="Times New Roman"/>
                    </w:rPr>
                    <w:t>Code structure is not saved</w:t>
                  </w:r>
                </w:p>
                <w:p w:rsidR="003178FA" w:rsidRDefault="003178FA" w:rsidP="00060159">
                  <w:pPr>
                    <w:pStyle w:val="ListParagraph"/>
                    <w:ind w:left="360"/>
                    <w:rPr>
                      <w:rFonts w:eastAsia="Times New Roman"/>
                    </w:rPr>
                  </w:pPr>
                  <w:r>
                    <w:rPr>
                      <w:rFonts w:eastAsia="Times New Roman"/>
                    </w:rPr>
                    <w:t>Cannot easily roll the code back</w:t>
                  </w:r>
                </w:p>
                <w:p w:rsidR="003178FA" w:rsidRDefault="003178FA" w:rsidP="00060159">
                  <w:pPr>
                    <w:pStyle w:val="ListParagraph"/>
                    <w:ind w:left="360"/>
                  </w:pPr>
                  <w:r>
                    <w:rPr>
                      <w:rFonts w:eastAsia="Times New Roman"/>
                    </w:rPr>
                    <w:t>Code is in many places, could get complicated</w:t>
                  </w:r>
                </w:p>
              </w:txbxContent>
            </v:textbox>
            <w10:wrap type="none"/>
            <w10:anchorlock/>
          </v:shape>
        </w:pict>
      </w:r>
    </w:p>
    <w:p w:rsidR="00622BB2" w:rsidRDefault="00622BB2" w:rsidP="007018E6">
      <w:pPr>
        <w:pStyle w:val="NormalAfterH4"/>
        <w:ind w:left="0"/>
      </w:pPr>
      <w:r>
        <w:lastRenderedPageBreak/>
        <w:t>Approach: Save the code to a Google doc</w:t>
      </w:r>
    </w:p>
    <w:p w:rsidR="00060159" w:rsidRDefault="004F0F6A" w:rsidP="007018E6">
      <w:pPr>
        <w:pStyle w:val="Body"/>
        <w:rPr>
          <w:rFonts w:asciiTheme="majorHAnsi" w:hAnsiTheme="majorHAnsi"/>
          <w:sz w:val="20"/>
          <w:szCs w:val="22"/>
        </w:rPr>
      </w:pPr>
      <w:r>
        <w:rPr>
          <w:rFonts w:asciiTheme="majorHAnsi" w:hAnsiTheme="majorHAnsi"/>
          <w:sz w:val="20"/>
          <w:szCs w:val="22"/>
        </w:rPr>
      </w:r>
      <w:r w:rsidR="00183AB8">
        <w:rPr>
          <w:rFonts w:asciiTheme="majorHAnsi" w:hAnsiTheme="majorHAnsi"/>
          <w:sz w:val="20"/>
          <w:szCs w:val="22"/>
        </w:rPr>
        <w:pict>
          <v:shape id="_x0000_s1089"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89;mso-fit-shape-to-text:t">
              <w:txbxContent>
                <w:p w:rsidR="003178FA" w:rsidRDefault="003178FA" w:rsidP="00060159">
                  <w:r>
                    <w:t>Pros</w:t>
                  </w:r>
                </w:p>
                <w:p w:rsidR="003178FA" w:rsidRDefault="003178FA" w:rsidP="00060159">
                  <w:pPr>
                    <w:pStyle w:val="ListParagraph"/>
                    <w:ind w:left="360"/>
                    <w:rPr>
                      <w:rFonts w:eastAsia="Times New Roman"/>
                    </w:rPr>
                  </w:pPr>
                  <w:r>
                    <w:rPr>
                      <w:rFonts w:eastAsia="Times New Roman"/>
                    </w:rPr>
                    <w:t>Code is one place</w:t>
                  </w:r>
                </w:p>
                <w:p w:rsidR="003178FA" w:rsidRDefault="003178FA" w:rsidP="00060159">
                  <w:pPr>
                    <w:pStyle w:val="ListParagraph"/>
                    <w:ind w:left="360"/>
                    <w:rPr>
                      <w:rFonts w:eastAsia="Times New Roman"/>
                    </w:rPr>
                  </w:pPr>
                  <w:r>
                    <w:rPr>
                      <w:rFonts w:eastAsia="Times New Roman"/>
                    </w:rPr>
                    <w:t>All have access to it</w:t>
                  </w:r>
                </w:p>
                <w:p w:rsidR="003178FA" w:rsidRDefault="003178FA" w:rsidP="00060159">
                  <w:pPr>
                    <w:pStyle w:val="ListParagraph"/>
                    <w:ind w:left="360"/>
                    <w:rPr>
                      <w:rFonts w:eastAsia="Times New Roman"/>
                    </w:rPr>
                  </w:pPr>
                  <w:r>
                    <w:rPr>
                      <w:rFonts w:eastAsia="Times New Roman"/>
                    </w:rPr>
                    <w:t>Roll back ability</w:t>
                  </w:r>
                </w:p>
                <w:p w:rsidR="003178FA" w:rsidRPr="00B949EA" w:rsidRDefault="003178FA" w:rsidP="00B949EA">
                  <w:pPr>
                    <w:pStyle w:val="ListParagraph"/>
                    <w:ind w:left="360"/>
                    <w:rPr>
                      <w:rFonts w:eastAsia="Times New Roman"/>
                    </w:rPr>
                  </w:pPr>
                  <w:r>
                    <w:rPr>
                      <w:rFonts w:eastAsia="Times New Roman"/>
                    </w:rPr>
                    <w:t>Simple</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183AB8">
        <w:rPr>
          <w:rFonts w:asciiTheme="majorHAnsi" w:hAnsiTheme="majorHAnsi"/>
          <w:sz w:val="20"/>
          <w:szCs w:val="22"/>
        </w:rPr>
        <w:pict>
          <v:shape id="_x0000_s1088"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88;mso-fit-shape-to-text:t">
              <w:txbxContent>
                <w:p w:rsidR="003178FA" w:rsidRDefault="003178FA" w:rsidP="00060159">
                  <w:r>
                    <w:t>Cons</w:t>
                  </w:r>
                </w:p>
                <w:p w:rsidR="003178FA" w:rsidRDefault="003178FA" w:rsidP="00060159">
                  <w:pPr>
                    <w:pStyle w:val="ListParagraph"/>
                    <w:ind w:left="360"/>
                    <w:rPr>
                      <w:rFonts w:eastAsia="Times New Roman"/>
                    </w:rPr>
                  </w:pPr>
                  <w:r>
                    <w:rPr>
                      <w:rFonts w:eastAsia="Times New Roman"/>
                    </w:rPr>
                    <w:t>Code structure is not saved</w:t>
                  </w:r>
                </w:p>
                <w:p w:rsidR="003178FA" w:rsidRDefault="003178FA" w:rsidP="00060159">
                  <w:pPr>
                    <w:pStyle w:val="ListParagraph"/>
                    <w:ind w:left="360"/>
                  </w:pPr>
                </w:p>
                <w:p w:rsidR="003178FA" w:rsidRDefault="003178FA" w:rsidP="00060159">
                  <w:pPr>
                    <w:pStyle w:val="ListParagraph"/>
                    <w:ind w:left="360"/>
                  </w:pPr>
                </w:p>
                <w:p w:rsidR="003178FA" w:rsidRDefault="003178FA" w:rsidP="00060159">
                  <w:pPr>
                    <w:pStyle w:val="ListParagraph"/>
                    <w:ind w:left="360"/>
                  </w:pPr>
                </w:p>
              </w:txbxContent>
            </v:textbox>
            <w10:wrap type="none"/>
            <w10:anchorlock/>
          </v:shape>
        </w:pict>
      </w:r>
    </w:p>
    <w:p w:rsidR="00622BB2" w:rsidRDefault="00622BB2" w:rsidP="007018E6">
      <w:pPr>
        <w:pStyle w:val="NormalAfterH4"/>
        <w:ind w:left="0"/>
      </w:pPr>
      <w:r>
        <w:t>Result:</w:t>
      </w:r>
      <w:r w:rsidR="00060159">
        <w:t xml:space="preserve">  </w:t>
      </w:r>
      <w:r>
        <w:t xml:space="preserve">A source control server will be user enabling the team to develop code from multiple locations. </w:t>
      </w:r>
    </w:p>
    <w:p w:rsidR="00622BB2" w:rsidRDefault="007018E6" w:rsidP="007018E6">
      <w:pPr>
        <w:pStyle w:val="Heading3"/>
        <w:rPr>
          <w:rFonts w:eastAsia="Times New Roman"/>
        </w:rPr>
      </w:pPr>
      <w:bookmarkStart w:id="82" w:name="_Toc247996762"/>
      <w:bookmarkStart w:id="83" w:name="_Toc247937532"/>
      <w:bookmarkStart w:id="84" w:name="_Toc252879993"/>
      <w:bookmarkStart w:id="85" w:name="_Toc260230091"/>
      <w:r>
        <w:rPr>
          <w:rFonts w:eastAsia="Times New Roman"/>
        </w:rPr>
        <w:t>3.</w:t>
      </w:r>
      <w:r w:rsidR="00622BB2">
        <w:rPr>
          <w:rFonts w:eastAsia="Times New Roman"/>
        </w:rPr>
        <w:t>4.2. Coding Strategies</w:t>
      </w:r>
      <w:bookmarkEnd w:id="82"/>
      <w:bookmarkEnd w:id="83"/>
      <w:bookmarkEnd w:id="84"/>
      <w:bookmarkEnd w:id="85"/>
    </w:p>
    <w:p w:rsidR="00622BB2" w:rsidRDefault="00622BB2" w:rsidP="007018E6">
      <w:pPr>
        <w:pStyle w:val="NormalAfterH4"/>
        <w:ind w:left="0"/>
      </w:pPr>
      <w:r>
        <w:t xml:space="preserve">Multiple coding strategies can be employed when creating a collaborative project.  </w:t>
      </w:r>
    </w:p>
    <w:p w:rsidR="00733BEC" w:rsidRDefault="00733BEC" w:rsidP="007018E6">
      <w:pPr>
        <w:pStyle w:val="NormalAfterH4"/>
        <w:ind w:left="0"/>
      </w:pPr>
    </w:p>
    <w:p w:rsidR="00622BB2" w:rsidRDefault="00622BB2" w:rsidP="007018E6">
      <w:pPr>
        <w:pStyle w:val="NormalAfterH4"/>
        <w:ind w:left="0"/>
      </w:pPr>
      <w:r>
        <w:t xml:space="preserve">Approach: Break the system down into use cases and assign </w:t>
      </w:r>
      <w:r w:rsidR="008825A6">
        <w:t>each</w:t>
      </w:r>
      <w:r>
        <w:t xml:space="preserve"> use case to </w:t>
      </w:r>
      <w:r w:rsidR="008825A6">
        <w:t>a</w:t>
      </w:r>
      <w:r>
        <w:t xml:space="preserve"> programmer.</w:t>
      </w:r>
    </w:p>
    <w:p w:rsidR="008825A6" w:rsidRDefault="004F0F6A" w:rsidP="007018E6">
      <w:pPr>
        <w:pStyle w:val="Body"/>
        <w:rPr>
          <w:rFonts w:asciiTheme="majorHAnsi" w:hAnsiTheme="majorHAnsi"/>
          <w:sz w:val="20"/>
          <w:szCs w:val="22"/>
        </w:rPr>
      </w:pPr>
      <w:r>
        <w:rPr>
          <w:rFonts w:asciiTheme="majorHAnsi" w:hAnsiTheme="majorHAnsi"/>
          <w:sz w:val="20"/>
          <w:szCs w:val="22"/>
        </w:rPr>
      </w:r>
      <w:r w:rsidR="00183AB8">
        <w:rPr>
          <w:rFonts w:asciiTheme="majorHAnsi" w:hAnsiTheme="majorHAnsi"/>
          <w:sz w:val="20"/>
          <w:szCs w:val="22"/>
        </w:rPr>
        <w:pict>
          <v:shape id="_x0000_s1087"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87;mso-fit-shape-to-text:t">
              <w:txbxContent>
                <w:p w:rsidR="003178FA" w:rsidRDefault="003178FA" w:rsidP="008825A6">
                  <w:r>
                    <w:t>Pros</w:t>
                  </w:r>
                </w:p>
                <w:p w:rsidR="003178FA" w:rsidRDefault="003178FA" w:rsidP="008825A6">
                  <w:pPr>
                    <w:pStyle w:val="ListParagraph"/>
                    <w:ind w:left="360"/>
                    <w:rPr>
                      <w:rFonts w:eastAsia="Times New Roman"/>
                    </w:rPr>
                  </w:pPr>
                  <w:r>
                    <w:rPr>
                      <w:rFonts w:eastAsia="Times New Roman"/>
                    </w:rPr>
                    <w:t>Makes the code manageable for one user to focus on specific sections</w:t>
                  </w:r>
                </w:p>
                <w:p w:rsidR="003178FA" w:rsidRDefault="003178FA" w:rsidP="008825A6">
                  <w:pPr>
                    <w:pStyle w:val="ListParagraph"/>
                    <w:ind w:left="360"/>
                    <w:rPr>
                      <w:rFonts w:eastAsia="Times New Roman"/>
                    </w:rPr>
                  </w:pPr>
                  <w:r>
                    <w:rPr>
                      <w:rFonts w:eastAsia="Times New Roman"/>
                    </w:rPr>
                    <w:t>Works well with iterative approach</w:t>
                  </w:r>
                </w:p>
                <w:p w:rsidR="003178FA" w:rsidRDefault="003178FA" w:rsidP="008825A6">
                  <w:pPr>
                    <w:pStyle w:val="ListParagraph"/>
                    <w:ind w:left="360"/>
                    <w:rPr>
                      <w:rFonts w:eastAsia="Times New Roman"/>
                    </w:rPr>
                  </w:pPr>
                  <w:r>
                    <w:rPr>
                      <w:rFonts w:eastAsia="Times New Roman"/>
                    </w:rPr>
                    <w:t>Splits the work so programmers can work in parallel</w:t>
                  </w:r>
                </w:p>
                <w:p w:rsidR="003178FA" w:rsidRPr="008825A6" w:rsidRDefault="003178FA" w:rsidP="008825A6">
                  <w:pPr>
                    <w:pStyle w:val="ListParagraph"/>
                    <w:ind w:left="360"/>
                    <w:rPr>
                      <w:rFonts w:eastAsia="Times New Roman"/>
                    </w:rPr>
                  </w:pP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sidR="00183AB8">
        <w:rPr>
          <w:rFonts w:asciiTheme="majorHAnsi" w:hAnsiTheme="majorHAnsi"/>
          <w:sz w:val="20"/>
          <w:szCs w:val="22"/>
        </w:rPr>
        <w:pict>
          <v:shape id="_x0000_s1086"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86;mso-fit-shape-to-text:t">
              <w:txbxContent>
                <w:p w:rsidR="003178FA" w:rsidRDefault="003178FA" w:rsidP="008825A6">
                  <w:r>
                    <w:t>Cons</w:t>
                  </w:r>
                </w:p>
                <w:p w:rsidR="003178FA" w:rsidRDefault="003178FA" w:rsidP="008825A6">
                  <w:pPr>
                    <w:pStyle w:val="ListParagraph"/>
                    <w:ind w:left="360"/>
                    <w:rPr>
                      <w:rFonts w:eastAsia="Times New Roman"/>
                    </w:rPr>
                  </w:pPr>
                  <w:r>
                    <w:rPr>
                      <w:rFonts w:eastAsia="Times New Roman"/>
                    </w:rPr>
                    <w:t>One programmer may not know how code works outside of their assigned cases</w:t>
                  </w:r>
                </w:p>
                <w:p w:rsidR="003178FA" w:rsidRPr="008825A6" w:rsidRDefault="003178FA" w:rsidP="008825A6">
                  <w:pPr>
                    <w:pStyle w:val="ListParagraph"/>
                    <w:ind w:left="360"/>
                    <w:rPr>
                      <w:rFonts w:eastAsia="Times New Roman"/>
                    </w:rPr>
                  </w:pPr>
                  <w:r>
                    <w:rPr>
                      <w:rFonts w:eastAsia="Times New Roman"/>
                    </w:rPr>
                    <w:t>Still need some initial programming to be done to get the program at a baseline</w:t>
                  </w:r>
                </w:p>
              </w:txbxContent>
            </v:textbox>
            <w10:wrap type="none"/>
            <w10:anchorlock/>
          </v:shape>
        </w:pict>
      </w:r>
    </w:p>
    <w:p w:rsidR="00622BB2" w:rsidRDefault="00622BB2" w:rsidP="007018E6">
      <w:pPr>
        <w:pStyle w:val="NormalAfterH4"/>
        <w:ind w:left="0"/>
      </w:pPr>
      <w:r>
        <w:t>Approach:</w:t>
      </w:r>
      <w:r>
        <w:rPr>
          <w:b/>
        </w:rPr>
        <w:t xml:space="preserve"> </w:t>
      </w:r>
      <w:r>
        <w:t>All work together at the same time in a lab or through screen sharing.</w:t>
      </w:r>
    </w:p>
    <w:p w:rsidR="008825A6" w:rsidRDefault="004F0F6A" w:rsidP="007018E6">
      <w:pPr>
        <w:pStyle w:val="Body"/>
        <w:rPr>
          <w:rFonts w:asciiTheme="majorHAnsi" w:hAnsiTheme="majorHAnsi"/>
          <w:sz w:val="20"/>
          <w:szCs w:val="22"/>
        </w:rPr>
      </w:pPr>
      <w:r>
        <w:rPr>
          <w:rFonts w:asciiTheme="majorHAnsi" w:hAnsiTheme="majorHAnsi"/>
          <w:sz w:val="20"/>
          <w:szCs w:val="22"/>
        </w:rPr>
      </w:r>
      <w:r w:rsidR="00183AB8">
        <w:rPr>
          <w:rFonts w:asciiTheme="majorHAnsi" w:hAnsiTheme="majorHAnsi"/>
          <w:sz w:val="20"/>
          <w:szCs w:val="22"/>
        </w:rPr>
        <w:pict>
          <v:shape id="_x0000_s1085"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85;mso-fit-shape-to-text:t">
              <w:txbxContent>
                <w:p w:rsidR="003178FA" w:rsidRDefault="003178FA" w:rsidP="008825A6">
                  <w:r>
                    <w:t>Pros</w:t>
                  </w:r>
                </w:p>
                <w:p w:rsidR="003178FA" w:rsidRDefault="003178FA" w:rsidP="008825A6">
                  <w:pPr>
                    <w:pStyle w:val="ListParagraph"/>
                    <w:ind w:left="360"/>
                    <w:rPr>
                      <w:rFonts w:eastAsia="Times New Roman"/>
                    </w:rPr>
                  </w:pPr>
                  <w:r>
                    <w:rPr>
                      <w:rFonts w:eastAsia="Times New Roman"/>
                    </w:rPr>
                    <w:t>All programmers know how all the code works</w:t>
                  </w:r>
                </w:p>
                <w:p w:rsidR="003178FA" w:rsidRPr="008825A6" w:rsidRDefault="003178FA" w:rsidP="008825A6">
                  <w:pPr>
                    <w:pStyle w:val="ListParagraph"/>
                    <w:ind w:left="360"/>
                    <w:rPr>
                      <w:rFonts w:eastAsia="Times New Roman"/>
                    </w:rPr>
                  </w:pPr>
                  <w:r>
                    <w:rPr>
                      <w:rFonts w:eastAsia="Times New Roman"/>
                    </w:rPr>
                    <w:t>Many views on the same code allowing for best coding to happen</w:t>
                  </w: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sidR="00183AB8">
        <w:rPr>
          <w:rFonts w:asciiTheme="majorHAnsi" w:hAnsiTheme="majorHAnsi"/>
          <w:sz w:val="20"/>
          <w:szCs w:val="22"/>
        </w:rPr>
        <w:pict>
          <v:shape id="_x0000_s1084"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84;mso-fit-shape-to-text:t">
              <w:txbxContent>
                <w:p w:rsidR="003178FA" w:rsidRDefault="003178FA" w:rsidP="008825A6">
                  <w:r>
                    <w:t>Cons</w:t>
                  </w:r>
                </w:p>
                <w:p w:rsidR="003178FA" w:rsidRDefault="003178FA" w:rsidP="008825A6">
                  <w:pPr>
                    <w:pStyle w:val="ListParagraph"/>
                    <w:ind w:left="360"/>
                    <w:rPr>
                      <w:rFonts w:eastAsia="Times New Roman"/>
                    </w:rPr>
                  </w:pPr>
                  <w:r>
                    <w:rPr>
                      <w:rFonts w:eastAsia="Times New Roman"/>
                    </w:rPr>
                    <w:t>Very slow</w:t>
                  </w:r>
                </w:p>
                <w:p w:rsidR="003178FA" w:rsidRDefault="003178FA" w:rsidP="008825A6">
                  <w:pPr>
                    <w:pStyle w:val="ListParagraph"/>
                    <w:ind w:left="360"/>
                    <w:rPr>
                      <w:rFonts w:eastAsia="Times New Roman"/>
                    </w:rPr>
                  </w:pPr>
                  <w:r>
                    <w:rPr>
                      <w:rFonts w:eastAsia="Times New Roman"/>
                    </w:rPr>
                    <w:t>All have to be together to work on code</w:t>
                  </w:r>
                </w:p>
                <w:p w:rsidR="003178FA" w:rsidRPr="008825A6" w:rsidRDefault="003178FA" w:rsidP="008825A6">
                  <w:pPr>
                    <w:pStyle w:val="ListParagraph"/>
                    <w:ind w:left="360"/>
                    <w:rPr>
                      <w:rFonts w:eastAsia="Times New Roman"/>
                    </w:rPr>
                  </w:pPr>
                </w:p>
              </w:txbxContent>
            </v:textbox>
            <w10:wrap type="none"/>
            <w10:anchorlock/>
          </v:shape>
        </w:pict>
      </w:r>
    </w:p>
    <w:p w:rsidR="00622BB2" w:rsidRDefault="00622BB2" w:rsidP="007018E6">
      <w:pPr>
        <w:pStyle w:val="NormalAfterH4"/>
        <w:ind w:left="0"/>
      </w:pPr>
      <w:r>
        <w:t>Approach: Assign a lead programmer that does most of the coding and assign smaller, easier tasks to others.</w:t>
      </w:r>
    </w:p>
    <w:p w:rsidR="008825A6" w:rsidRDefault="004F0F6A" w:rsidP="007018E6">
      <w:pPr>
        <w:pStyle w:val="Body"/>
        <w:rPr>
          <w:rFonts w:asciiTheme="majorHAnsi" w:hAnsiTheme="majorHAnsi"/>
          <w:sz w:val="20"/>
          <w:szCs w:val="22"/>
        </w:rPr>
      </w:pPr>
      <w:r>
        <w:rPr>
          <w:rFonts w:asciiTheme="majorHAnsi" w:hAnsiTheme="majorHAnsi"/>
          <w:sz w:val="20"/>
          <w:szCs w:val="22"/>
        </w:rPr>
      </w:r>
      <w:r w:rsidR="00183AB8">
        <w:rPr>
          <w:rFonts w:asciiTheme="majorHAnsi" w:hAnsiTheme="majorHAnsi"/>
          <w:sz w:val="20"/>
          <w:szCs w:val="22"/>
        </w:rPr>
        <w:pict>
          <v:shape id="_x0000_s1083"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83;mso-fit-shape-to-text:t">
              <w:txbxContent>
                <w:p w:rsidR="003178FA" w:rsidRDefault="003178FA" w:rsidP="008825A6">
                  <w:r>
                    <w:t>Pros</w:t>
                  </w:r>
                </w:p>
                <w:p w:rsidR="003178FA" w:rsidRDefault="003178FA" w:rsidP="008825A6">
                  <w:pPr>
                    <w:pStyle w:val="ListParagraph"/>
                    <w:ind w:left="360"/>
                    <w:rPr>
                      <w:rFonts w:eastAsia="Times New Roman"/>
                    </w:rPr>
                  </w:pPr>
                  <w:r>
                    <w:rPr>
                      <w:rFonts w:eastAsia="Times New Roman"/>
                    </w:rPr>
                    <w:t>One person knows how everything works</w:t>
                  </w:r>
                </w:p>
                <w:p w:rsidR="003178FA" w:rsidRDefault="003178FA" w:rsidP="008825A6">
                  <w:pPr>
                    <w:pStyle w:val="ListParagraph"/>
                    <w:ind w:left="360"/>
                    <w:rPr>
                      <w:rFonts w:eastAsia="Times New Roman"/>
                    </w:rPr>
                  </w:pPr>
                  <w:r>
                    <w:rPr>
                      <w:rFonts w:eastAsia="Times New Roman"/>
                    </w:rPr>
                    <w:t>Some tasks are subdivided</w:t>
                  </w: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Pr>
          <w:rFonts w:asciiTheme="majorHAnsi" w:hAnsiTheme="majorHAnsi"/>
          <w:sz w:val="20"/>
          <w:szCs w:val="22"/>
        </w:rPr>
        <w:pict>
          <v:shape id="_x0000_s1082" type="#_x0000_t202" style="width:202.55pt;height:66.1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82;mso-fit-shape-to-text:t">
              <w:txbxContent>
                <w:p w:rsidR="003178FA" w:rsidRDefault="003178FA" w:rsidP="008825A6">
                  <w:r>
                    <w:t>Cons</w:t>
                  </w:r>
                </w:p>
                <w:p w:rsidR="003178FA" w:rsidRDefault="003178FA" w:rsidP="008825A6">
                  <w:pPr>
                    <w:pStyle w:val="ListParagraph"/>
                    <w:ind w:left="360"/>
                    <w:rPr>
                      <w:rFonts w:eastAsia="Times New Roman"/>
                    </w:rPr>
                  </w:pPr>
                  <w:r>
                    <w:rPr>
                      <w:rFonts w:eastAsia="Times New Roman"/>
                    </w:rPr>
                    <w:t>Risk with only one lead programmer</w:t>
                  </w:r>
                </w:p>
                <w:p w:rsidR="003178FA" w:rsidRPr="008825A6" w:rsidRDefault="003178FA" w:rsidP="008825A6">
                  <w:pPr>
                    <w:pStyle w:val="ListParagraph"/>
                    <w:ind w:left="360"/>
                    <w:rPr>
                      <w:rFonts w:eastAsia="Times New Roman"/>
                    </w:rPr>
                  </w:pPr>
                </w:p>
              </w:txbxContent>
            </v:textbox>
            <w10:wrap type="none"/>
            <w10:anchorlock/>
          </v:shape>
        </w:pict>
      </w:r>
    </w:p>
    <w:p w:rsidR="00622BB2" w:rsidRDefault="008825A6" w:rsidP="007018E6">
      <w:pPr>
        <w:pStyle w:val="NormalAfterH4"/>
        <w:ind w:left="0"/>
      </w:pPr>
      <w:r>
        <w:t>R</w:t>
      </w:r>
      <w:r w:rsidR="00622BB2">
        <w:t>esult:</w:t>
      </w:r>
      <w:r>
        <w:t xml:space="preserve"> </w:t>
      </w:r>
      <w:r w:rsidR="00622BB2">
        <w:t>The system has been broken into different modules and different modules will be assigned to each programmer. This will allow parts of the project to be done in parallel and at multiple locations.</w:t>
      </w:r>
    </w:p>
    <w:p w:rsidR="00C25798" w:rsidRDefault="00C25798">
      <w:pPr>
        <w:rPr>
          <w:rFonts w:ascii="Cambria" w:eastAsia="Times New Roman" w:hAnsi="Cambria" w:cstheme="majorBidi"/>
          <w:sz w:val="24"/>
          <w:szCs w:val="24"/>
          <w:highlight w:val="lightGray"/>
          <w:lang w:bidi="en-US"/>
        </w:rPr>
      </w:pPr>
      <w:bookmarkStart w:id="86" w:name="_Toc247996763"/>
      <w:bookmarkStart w:id="87" w:name="_Toc247937533"/>
      <w:bookmarkStart w:id="88" w:name="_Toc252879994"/>
      <w:r>
        <w:rPr>
          <w:rFonts w:eastAsia="Times New Roman"/>
          <w:highlight w:val="lightGray"/>
        </w:rPr>
        <w:br w:type="page"/>
      </w:r>
    </w:p>
    <w:p w:rsidR="00622BB2" w:rsidRDefault="007018E6" w:rsidP="007018E6">
      <w:pPr>
        <w:pStyle w:val="Heading3"/>
        <w:rPr>
          <w:rFonts w:eastAsia="Times New Roman"/>
        </w:rPr>
      </w:pPr>
      <w:bookmarkStart w:id="89" w:name="_Toc260230092"/>
      <w:r w:rsidRPr="000062A9">
        <w:rPr>
          <w:rFonts w:eastAsia="Times New Roman"/>
        </w:rPr>
        <w:lastRenderedPageBreak/>
        <w:t>3.</w:t>
      </w:r>
      <w:r w:rsidR="00622BB2" w:rsidRPr="000062A9">
        <w:rPr>
          <w:rFonts w:eastAsia="Times New Roman"/>
        </w:rPr>
        <w:t>4.3. Development Process</w:t>
      </w:r>
      <w:bookmarkEnd w:id="86"/>
      <w:bookmarkEnd w:id="87"/>
      <w:bookmarkEnd w:id="88"/>
      <w:bookmarkEnd w:id="89"/>
    </w:p>
    <w:p w:rsidR="00733BEC" w:rsidRDefault="00C25798" w:rsidP="007018E6">
      <w:pPr>
        <w:pStyle w:val="NormalAfterH4"/>
        <w:ind w:left="0"/>
      </w:pPr>
      <w:r>
        <w:t xml:space="preserve">Multiple software development paradigms exist; however each has attributes </w:t>
      </w:r>
      <w:proofErr w:type="gramStart"/>
      <w:r>
        <w:t>that</w:t>
      </w:r>
      <w:proofErr w:type="gramEnd"/>
      <w:r>
        <w:t xml:space="preserve"> server different types of projects more effectively. </w:t>
      </w:r>
    </w:p>
    <w:p w:rsidR="00733BEC" w:rsidRDefault="00733BEC" w:rsidP="007018E6">
      <w:pPr>
        <w:pStyle w:val="NormalAfterH4"/>
        <w:ind w:left="0"/>
      </w:pPr>
    </w:p>
    <w:p w:rsidR="00622BB2" w:rsidRDefault="00622BB2" w:rsidP="007018E6">
      <w:pPr>
        <w:pStyle w:val="NormalAfterH4"/>
        <w:ind w:left="0"/>
      </w:pPr>
      <w:r>
        <w:t>Iterative</w:t>
      </w:r>
      <w:r>
        <w:rPr>
          <w:b/>
        </w:rPr>
        <w:t xml:space="preserve"> </w:t>
      </w:r>
      <w:r>
        <w:t>Approach: start with a limited version of code and build it up over time.</w:t>
      </w:r>
    </w:p>
    <w:p w:rsidR="008E3D67" w:rsidRDefault="004F0F6A" w:rsidP="007018E6">
      <w:pPr>
        <w:pStyle w:val="Body"/>
        <w:rPr>
          <w:rFonts w:asciiTheme="majorHAnsi" w:hAnsiTheme="majorHAnsi"/>
          <w:sz w:val="20"/>
          <w:szCs w:val="22"/>
        </w:rPr>
      </w:pPr>
      <w:r>
        <w:rPr>
          <w:rFonts w:asciiTheme="majorHAnsi" w:hAnsiTheme="majorHAnsi"/>
          <w:sz w:val="20"/>
          <w:szCs w:val="22"/>
        </w:rPr>
      </w:r>
      <w:r w:rsidR="00183AB8">
        <w:rPr>
          <w:rFonts w:asciiTheme="majorHAnsi" w:hAnsiTheme="majorHAnsi"/>
          <w:sz w:val="20"/>
          <w:szCs w:val="22"/>
        </w:rPr>
        <w:pict>
          <v:shape id="_x0000_s1081"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81;mso-fit-shape-to-text:t">
              <w:txbxContent>
                <w:p w:rsidR="003178FA" w:rsidRDefault="003178FA" w:rsidP="008E3D67">
                  <w:r>
                    <w:t>Pros</w:t>
                  </w:r>
                </w:p>
                <w:p w:rsidR="003178FA" w:rsidRDefault="003178FA" w:rsidP="008E3D67">
                  <w:pPr>
                    <w:pStyle w:val="ListParagraph"/>
                    <w:ind w:left="360"/>
                    <w:rPr>
                      <w:rFonts w:eastAsia="Times New Roman"/>
                    </w:rPr>
                  </w:pPr>
                  <w:r>
                    <w:rPr>
                      <w:rFonts w:eastAsia="Times New Roman"/>
                    </w:rPr>
                    <w:t>Simple</w:t>
                  </w:r>
                </w:p>
                <w:p w:rsidR="003178FA" w:rsidRDefault="003178FA" w:rsidP="008E3D67">
                  <w:pPr>
                    <w:pStyle w:val="ListParagraph"/>
                    <w:ind w:left="360"/>
                    <w:rPr>
                      <w:rFonts w:eastAsia="Times New Roman"/>
                    </w:rPr>
                  </w:pPr>
                  <w:r>
                    <w:rPr>
                      <w:rFonts w:eastAsia="Times New Roman"/>
                    </w:rPr>
                    <w:t>Shows progress</w:t>
                  </w:r>
                </w:p>
                <w:p w:rsidR="003178FA" w:rsidRPr="008E3D67" w:rsidRDefault="003178FA" w:rsidP="008E3D67">
                  <w:pPr>
                    <w:pStyle w:val="ListParagraph"/>
                    <w:ind w:left="360"/>
                    <w:rPr>
                      <w:rFonts w:eastAsia="Times New Roman"/>
                    </w:rPr>
                  </w:pPr>
                  <w:r>
                    <w:rPr>
                      <w:rFonts w:eastAsia="Times New Roman"/>
                    </w:rPr>
                    <w:t xml:space="preserve">At the start </w:t>
                  </w:r>
                  <w:proofErr w:type="gramStart"/>
                  <w:r>
                    <w:rPr>
                      <w:rFonts w:eastAsia="Times New Roman"/>
                    </w:rPr>
                    <w:t>of each iteration</w:t>
                  </w:r>
                  <w:proofErr w:type="gramEnd"/>
                  <w:r>
                    <w:rPr>
                      <w:rFonts w:eastAsia="Times New Roman"/>
                    </w:rPr>
                    <w:t>, modules are working together</w:t>
                  </w:r>
                </w:p>
              </w:txbxContent>
            </v:textbox>
            <w10:wrap type="none"/>
            <w10:anchorlock/>
          </v:shape>
        </w:pict>
      </w:r>
      <w:r w:rsidR="008E3D67" w:rsidRPr="00060159">
        <w:rPr>
          <w:rFonts w:asciiTheme="majorHAnsi" w:hAnsiTheme="majorHAnsi"/>
          <w:sz w:val="20"/>
          <w:szCs w:val="22"/>
        </w:rPr>
        <w:t xml:space="preserve"> </w:t>
      </w:r>
      <w:r w:rsidR="008E3D67">
        <w:rPr>
          <w:rFonts w:asciiTheme="majorHAnsi" w:hAnsiTheme="majorHAnsi"/>
          <w:sz w:val="20"/>
          <w:szCs w:val="22"/>
        </w:rPr>
        <w:tab/>
      </w:r>
      <w:r>
        <w:rPr>
          <w:rFonts w:asciiTheme="majorHAnsi" w:hAnsiTheme="majorHAnsi"/>
          <w:sz w:val="20"/>
          <w:szCs w:val="22"/>
        </w:rPr>
      </w:r>
      <w:r w:rsidR="00183AB8">
        <w:rPr>
          <w:rFonts w:asciiTheme="majorHAnsi" w:hAnsiTheme="majorHAnsi"/>
          <w:sz w:val="20"/>
          <w:szCs w:val="22"/>
        </w:rPr>
        <w:pict>
          <v:shape id="_x0000_s1080" type="#_x0000_t202" style="width:202.55pt;height:66.1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80;mso-fit-shape-to-text:t">
              <w:txbxContent>
                <w:p w:rsidR="003178FA" w:rsidRDefault="003178FA" w:rsidP="008E3D67">
                  <w:r>
                    <w:t>Cons</w:t>
                  </w:r>
                </w:p>
                <w:p w:rsidR="003178FA" w:rsidRDefault="003178FA" w:rsidP="008E3D67">
                  <w:pPr>
                    <w:pStyle w:val="ListParagraph"/>
                    <w:ind w:left="360"/>
                    <w:rPr>
                      <w:rFonts w:eastAsia="Times New Roman"/>
                    </w:rPr>
                  </w:pPr>
                  <w:r>
                    <w:rPr>
                      <w:rFonts w:eastAsia="Times New Roman"/>
                    </w:rPr>
                    <w:t>May get stuck on one iteration for a while</w:t>
                  </w:r>
                </w:p>
                <w:p w:rsidR="003178FA" w:rsidRDefault="003178FA" w:rsidP="008E3D67">
                  <w:pPr>
                    <w:pStyle w:val="ListParagraph"/>
                    <w:ind w:left="360"/>
                    <w:rPr>
                      <w:rFonts w:eastAsia="Times New Roman"/>
                    </w:rPr>
                  </w:pPr>
                </w:p>
                <w:p w:rsidR="003178FA" w:rsidRPr="008825A6" w:rsidRDefault="003178FA" w:rsidP="008E3D67">
                  <w:pPr>
                    <w:pStyle w:val="ListParagraph"/>
                    <w:ind w:left="360"/>
                    <w:rPr>
                      <w:rFonts w:eastAsia="Times New Roman"/>
                    </w:rPr>
                  </w:pPr>
                </w:p>
              </w:txbxContent>
            </v:textbox>
            <w10:wrap type="none"/>
            <w10:anchorlock/>
          </v:shape>
        </w:pict>
      </w:r>
    </w:p>
    <w:p w:rsidR="00622BB2" w:rsidRDefault="00622BB2" w:rsidP="007018E6">
      <w:pPr>
        <w:pStyle w:val="NormalAfterH4"/>
        <w:ind w:left="0"/>
      </w:pPr>
      <w:r>
        <w:t>V Form</w:t>
      </w:r>
      <w:r>
        <w:rPr>
          <w:b/>
        </w:rPr>
        <w:t xml:space="preserve"> </w:t>
      </w:r>
      <w:r>
        <w:t xml:space="preserve">Approach: design and implement the code </w:t>
      </w:r>
      <w:proofErr w:type="gramStart"/>
      <w:r>
        <w:t>in one iteration</w:t>
      </w:r>
      <w:proofErr w:type="gramEnd"/>
      <w:r>
        <w:t xml:space="preserve"> with reviews when needed</w:t>
      </w:r>
    </w:p>
    <w:p w:rsidR="008E3D67" w:rsidRDefault="00183AB8" w:rsidP="007018E6">
      <w:pPr>
        <w:pStyle w:val="NormalAfterH4"/>
        <w:ind w:left="0"/>
      </w:pPr>
      <w:r>
        <w:pict>
          <v:shape id="_x0000_s1079"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79;mso-fit-shape-to-text:t">
              <w:txbxContent>
                <w:p w:rsidR="003178FA" w:rsidRDefault="003178FA" w:rsidP="008E3D67">
                  <w:r>
                    <w:t>Pros</w:t>
                  </w:r>
                </w:p>
                <w:p w:rsidR="003178FA" w:rsidRDefault="003178FA" w:rsidP="008E3D67">
                  <w:pPr>
                    <w:pStyle w:val="ListParagraph"/>
                    <w:ind w:left="360"/>
                    <w:rPr>
                      <w:rFonts w:eastAsia="Times New Roman"/>
                    </w:rPr>
                  </w:pPr>
                  <w:r>
                    <w:rPr>
                      <w:rFonts w:eastAsia="Times New Roman"/>
                    </w:rPr>
                    <w:t>Allows for reviews</w:t>
                  </w:r>
                </w:p>
                <w:p w:rsidR="003178FA" w:rsidRDefault="003178FA" w:rsidP="008E3D67">
                  <w:pPr>
                    <w:pStyle w:val="ListParagraph"/>
                    <w:ind w:left="360"/>
                    <w:rPr>
                      <w:rFonts w:eastAsia="Times New Roman"/>
                    </w:rPr>
                  </w:pPr>
                  <w:r>
                    <w:rPr>
                      <w:rFonts w:eastAsia="Times New Roman"/>
                    </w:rPr>
                    <w:t>Design of code will be used</w:t>
                  </w:r>
                </w:p>
                <w:p w:rsidR="003178FA" w:rsidRPr="008E3D67" w:rsidRDefault="003178FA" w:rsidP="008E3D67">
                  <w:pPr>
                    <w:pStyle w:val="ListParagraph"/>
                    <w:ind w:left="360"/>
                    <w:rPr>
                      <w:rFonts w:eastAsia="Times New Roman"/>
                    </w:rPr>
                  </w:pPr>
                  <w:r>
                    <w:rPr>
                      <w:rFonts w:eastAsia="Times New Roman"/>
                    </w:rPr>
                    <w:t>All have tasks to do until project is done</w:t>
                  </w:r>
                </w:p>
              </w:txbxContent>
            </v:textbox>
            <w10:wrap type="none"/>
            <w10:anchorlock/>
          </v:shape>
        </w:pict>
      </w:r>
      <w:r w:rsidR="008E3D67" w:rsidRPr="00060159">
        <w:t xml:space="preserve"> </w:t>
      </w:r>
      <w:r w:rsidR="008E3D67">
        <w:tab/>
      </w:r>
      <w:r>
        <w:pict>
          <v:shape id="_x0000_s1078" type="#_x0000_t202" style="width:202.55pt;height:66.1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78;mso-fit-shape-to-text:t">
              <w:txbxContent>
                <w:p w:rsidR="003178FA" w:rsidRDefault="003178FA" w:rsidP="008E3D67">
                  <w:r>
                    <w:t>Cons</w:t>
                  </w:r>
                </w:p>
                <w:p w:rsidR="003178FA" w:rsidRDefault="003178FA" w:rsidP="008E3D67">
                  <w:pPr>
                    <w:pStyle w:val="ListParagraph"/>
                    <w:ind w:left="360"/>
                    <w:rPr>
                      <w:rFonts w:eastAsia="Times New Roman"/>
                    </w:rPr>
                  </w:pPr>
                  <w:r>
                    <w:rPr>
                      <w:rFonts w:eastAsia="Times New Roman"/>
                    </w:rPr>
                    <w:t>A large quantity of work</w:t>
                  </w:r>
                </w:p>
                <w:p w:rsidR="003178FA" w:rsidRPr="008E3D67" w:rsidRDefault="003178FA" w:rsidP="008E3D67">
                  <w:pPr>
                    <w:pStyle w:val="ListParagraph"/>
                    <w:ind w:left="360"/>
                    <w:rPr>
                      <w:rFonts w:eastAsia="Times New Roman"/>
                    </w:rPr>
                  </w:pPr>
                  <w:r>
                    <w:rPr>
                      <w:rFonts w:eastAsia="Times New Roman"/>
                    </w:rPr>
                    <w:t>Will not get it working until everything is complete</w:t>
                  </w:r>
                </w:p>
              </w:txbxContent>
            </v:textbox>
            <w10:wrap type="none"/>
            <w10:anchorlock/>
          </v:shape>
        </w:pict>
      </w:r>
    </w:p>
    <w:p w:rsidR="00622BB2" w:rsidRDefault="008E3D67" w:rsidP="007018E6">
      <w:pPr>
        <w:pStyle w:val="NormalAfterH4"/>
        <w:ind w:left="0"/>
      </w:pPr>
      <w:r>
        <w:t>H</w:t>
      </w:r>
      <w:r w:rsidR="00622BB2">
        <w:t>ybrid Approach: design the code and implement a small baseline to create a simple version from which to begin an iterative coding process.</w:t>
      </w:r>
    </w:p>
    <w:p w:rsidR="00FA74A2" w:rsidRDefault="005B34C1" w:rsidP="007018E6">
      <w:pPr>
        <w:pStyle w:val="NormalAfterH4"/>
        <w:ind w:left="0"/>
      </w:pPr>
      <w:r>
        <w:pict>
          <v:shape id="_x0000_s1077"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77;mso-fit-shape-to-text:t">
              <w:txbxContent>
                <w:p w:rsidR="003178FA" w:rsidRDefault="003178FA" w:rsidP="00FA74A2">
                  <w:r>
                    <w:t>Pros</w:t>
                  </w:r>
                </w:p>
                <w:p w:rsidR="003178FA" w:rsidRDefault="003178FA" w:rsidP="005B34C1">
                  <w:pPr>
                    <w:pStyle w:val="ListParagraph"/>
                    <w:ind w:left="360"/>
                    <w:rPr>
                      <w:rFonts w:eastAsia="Times New Roman"/>
                    </w:rPr>
                  </w:pPr>
                  <w:r>
                    <w:rPr>
                      <w:rFonts w:eastAsia="Times New Roman"/>
                    </w:rPr>
                    <w:t>Shows progress</w:t>
                  </w:r>
                </w:p>
                <w:p w:rsidR="003178FA" w:rsidRDefault="003178FA" w:rsidP="005B34C1">
                  <w:pPr>
                    <w:pStyle w:val="ListParagraph"/>
                    <w:ind w:left="360"/>
                    <w:rPr>
                      <w:rFonts w:eastAsia="Times New Roman"/>
                    </w:rPr>
                  </w:pPr>
                  <w:r>
                    <w:rPr>
                      <w:rFonts w:eastAsia="Times New Roman"/>
                    </w:rPr>
                    <w:t>Allows for reviews</w:t>
                  </w:r>
                </w:p>
                <w:p w:rsidR="003178FA" w:rsidRPr="008E3D67" w:rsidRDefault="003178FA" w:rsidP="005B34C1">
                  <w:pPr>
                    <w:pStyle w:val="ListParagraph"/>
                    <w:ind w:left="360"/>
                    <w:rPr>
                      <w:rFonts w:eastAsia="Times New Roman"/>
                    </w:rPr>
                  </w:pPr>
                  <w:r>
                    <w:rPr>
                      <w:rFonts w:eastAsia="Times New Roman"/>
                    </w:rPr>
                    <w:t>All team members have tasks to do until project is done</w:t>
                  </w:r>
                </w:p>
                <w:p w:rsidR="003178FA" w:rsidRPr="005B34C1" w:rsidRDefault="003178FA" w:rsidP="005B34C1">
                  <w:pPr>
                    <w:pStyle w:val="ListParagraph"/>
                    <w:ind w:left="360"/>
                    <w:rPr>
                      <w:rFonts w:eastAsia="Times New Roman"/>
                    </w:rPr>
                  </w:pPr>
                  <w:r>
                    <w:rPr>
                      <w:rFonts w:eastAsia="Times New Roman"/>
                    </w:rPr>
                    <w:t xml:space="preserve">At the start </w:t>
                  </w:r>
                  <w:proofErr w:type="gramStart"/>
                  <w:r>
                    <w:rPr>
                      <w:rFonts w:eastAsia="Times New Roman"/>
                    </w:rPr>
                    <w:t>of each iteration</w:t>
                  </w:r>
                  <w:proofErr w:type="gramEnd"/>
                  <w:r>
                    <w:rPr>
                      <w:rFonts w:eastAsia="Times New Roman"/>
                    </w:rPr>
                    <w:t>, modules are working together</w:t>
                  </w:r>
                </w:p>
              </w:txbxContent>
            </v:textbox>
            <w10:wrap type="none"/>
            <w10:anchorlock/>
          </v:shape>
        </w:pict>
      </w:r>
      <w:r w:rsidR="00FA74A2" w:rsidRPr="00060159">
        <w:t xml:space="preserve"> </w:t>
      </w:r>
      <w:r w:rsidR="00FA74A2">
        <w:tab/>
      </w:r>
      <w:r>
        <w:pict>
          <v:shape id="_x0000_s1076" type="#_x0000_t202" style="width:202.55pt;height:66.1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76;mso-fit-shape-to-text:t">
              <w:txbxContent>
                <w:p w:rsidR="003178FA" w:rsidRPr="00C25798" w:rsidRDefault="003178FA" w:rsidP="00FA74A2">
                  <w:r w:rsidRPr="00C25798">
                    <w:t>Cons</w:t>
                  </w:r>
                </w:p>
                <w:p w:rsidR="003178FA" w:rsidRDefault="003178FA" w:rsidP="005B34C1">
                  <w:pPr>
                    <w:pStyle w:val="ListParagraph"/>
                    <w:ind w:left="360"/>
                    <w:rPr>
                      <w:rFonts w:eastAsia="Times New Roman"/>
                    </w:rPr>
                  </w:pPr>
                  <w:r>
                    <w:rPr>
                      <w:rFonts w:eastAsia="Times New Roman"/>
                    </w:rPr>
                    <w:t>A large quantity of work</w:t>
                  </w:r>
                </w:p>
                <w:p w:rsidR="003178FA" w:rsidRDefault="003178FA" w:rsidP="005B34C1">
                  <w:pPr>
                    <w:pStyle w:val="ListParagraph"/>
                    <w:ind w:left="360"/>
                    <w:rPr>
                      <w:rFonts w:eastAsia="Times New Roman"/>
                    </w:rPr>
                  </w:pPr>
                  <w:r>
                    <w:rPr>
                      <w:rFonts w:eastAsia="Times New Roman"/>
                    </w:rPr>
                    <w:t>May get stuck on one iteration for a while</w:t>
                  </w:r>
                </w:p>
                <w:p w:rsidR="003178FA" w:rsidRPr="005B34C1" w:rsidRDefault="003178FA" w:rsidP="005B34C1">
                  <w:pPr>
                    <w:pStyle w:val="ListParagraph"/>
                    <w:ind w:left="360"/>
                    <w:rPr>
                      <w:rFonts w:eastAsia="Times New Roman"/>
                    </w:rPr>
                  </w:pPr>
                  <w:r>
                    <w:rPr>
                      <w:rFonts w:eastAsia="Times New Roman"/>
                    </w:rPr>
                    <w:t xml:space="preserve">Team members will have different amounts of work to do </w:t>
                  </w:r>
                </w:p>
                <w:p w:rsidR="003178FA" w:rsidRPr="00FA74A2" w:rsidRDefault="003178FA" w:rsidP="00FA74A2">
                  <w:pPr>
                    <w:pStyle w:val="ListParagraph"/>
                    <w:ind w:left="360"/>
                    <w:rPr>
                      <w:rFonts w:eastAsia="Times New Roman"/>
                    </w:rPr>
                  </w:pPr>
                </w:p>
              </w:txbxContent>
            </v:textbox>
            <w10:wrap type="none"/>
            <w10:anchorlock/>
          </v:shape>
        </w:pict>
      </w:r>
    </w:p>
    <w:p w:rsidR="00622BB2" w:rsidRDefault="00622BB2" w:rsidP="007018E6">
      <w:pPr>
        <w:pStyle w:val="NormalAfterH4"/>
        <w:ind w:left="0"/>
      </w:pPr>
      <w:r>
        <w:t>Result: We will use the Hybrid approach of both the Iterative approach and V form. This will allow us to get a baseline up quickly and then break the rest of the project into smaller chucks so each programmer can work on their parts.</w:t>
      </w:r>
    </w:p>
    <w:p w:rsidR="00622BB2" w:rsidRPr="006017BE" w:rsidRDefault="007018E6" w:rsidP="002620B2">
      <w:pPr>
        <w:pStyle w:val="Heading2"/>
      </w:pPr>
      <w:bookmarkStart w:id="90" w:name="_Toc247996764"/>
      <w:bookmarkStart w:id="91" w:name="_Toc252879995"/>
      <w:bookmarkStart w:id="92" w:name="_Toc260230093"/>
      <w:r w:rsidRPr="006017BE">
        <w:t>3.</w:t>
      </w:r>
      <w:r w:rsidR="00622BB2" w:rsidRPr="006017BE">
        <w:t>5. Testing Requirements Considerations</w:t>
      </w:r>
      <w:bookmarkEnd w:id="90"/>
      <w:bookmarkEnd w:id="91"/>
      <w:bookmarkEnd w:id="92"/>
    </w:p>
    <w:p w:rsidR="00622BB2" w:rsidRPr="006017BE" w:rsidRDefault="007018E6" w:rsidP="007018E6">
      <w:pPr>
        <w:pStyle w:val="Heading3"/>
      </w:pPr>
      <w:bookmarkStart w:id="93" w:name="_Toc247996765"/>
      <w:bookmarkStart w:id="94" w:name="_Toc252879996"/>
      <w:bookmarkStart w:id="95" w:name="_Toc260230094"/>
      <w:r w:rsidRPr="006017BE">
        <w:t>3</w:t>
      </w:r>
      <w:r w:rsidR="00622BB2" w:rsidRPr="006017BE">
        <w:t>.5.1. Unit Testing</w:t>
      </w:r>
      <w:bookmarkEnd w:id="93"/>
      <w:bookmarkEnd w:id="94"/>
      <w:bookmarkEnd w:id="95"/>
    </w:p>
    <w:p w:rsidR="00622BB2" w:rsidRPr="006017BE" w:rsidRDefault="00622BB2" w:rsidP="007018E6">
      <w:pPr>
        <w:pStyle w:val="NormalAfterH4"/>
        <w:ind w:left="0"/>
      </w:pPr>
      <w:r w:rsidRPr="006017BE">
        <w:t>Unit testing will be performed throughout development.</w:t>
      </w:r>
    </w:p>
    <w:p w:rsidR="00622BB2" w:rsidRPr="006017BE" w:rsidRDefault="007018E6" w:rsidP="007018E6">
      <w:pPr>
        <w:pStyle w:val="Heading3"/>
      </w:pPr>
      <w:bookmarkStart w:id="96" w:name="_Toc247996766"/>
      <w:bookmarkStart w:id="97" w:name="_Toc252879997"/>
      <w:bookmarkStart w:id="98" w:name="_Toc260230095"/>
      <w:r w:rsidRPr="006017BE">
        <w:t>3</w:t>
      </w:r>
      <w:r w:rsidR="00622BB2" w:rsidRPr="006017BE">
        <w:t>.5.2. Integration Testing</w:t>
      </w:r>
      <w:bookmarkEnd w:id="96"/>
      <w:bookmarkEnd w:id="97"/>
      <w:bookmarkEnd w:id="98"/>
    </w:p>
    <w:p w:rsidR="00622BB2" w:rsidRPr="006017BE" w:rsidRDefault="00622BB2" w:rsidP="007018E6">
      <w:pPr>
        <w:pStyle w:val="NormalAfterH4"/>
        <w:ind w:left="0"/>
      </w:pPr>
      <w:r w:rsidRPr="006017BE">
        <w:t>Integration testing will be performed as separate components of the project are prototyped.</w:t>
      </w:r>
    </w:p>
    <w:p w:rsidR="00622BB2" w:rsidRPr="006017BE" w:rsidRDefault="007018E6" w:rsidP="007018E6">
      <w:pPr>
        <w:pStyle w:val="Heading3"/>
      </w:pPr>
      <w:bookmarkStart w:id="99" w:name="_Toc247996767"/>
      <w:bookmarkStart w:id="100" w:name="_Toc252879998"/>
      <w:bookmarkStart w:id="101" w:name="_Toc260230096"/>
      <w:r w:rsidRPr="006017BE">
        <w:t>3</w:t>
      </w:r>
      <w:r w:rsidR="00622BB2" w:rsidRPr="006017BE">
        <w:t>.5.3. System Testing</w:t>
      </w:r>
      <w:bookmarkEnd w:id="99"/>
      <w:bookmarkEnd w:id="100"/>
      <w:bookmarkEnd w:id="101"/>
    </w:p>
    <w:p w:rsidR="00622BB2" w:rsidRDefault="00622BB2" w:rsidP="007018E6">
      <w:pPr>
        <w:pStyle w:val="NormalAfterH4"/>
        <w:ind w:left="0"/>
      </w:pPr>
      <w:r w:rsidRPr="006017BE">
        <w:t>System testing will be performed after project components are integrated, in particular before a product demonstration.</w:t>
      </w:r>
    </w:p>
    <w:p w:rsidR="00622BB2" w:rsidRDefault="007018E6" w:rsidP="002620B2">
      <w:pPr>
        <w:pStyle w:val="Heading2"/>
      </w:pPr>
      <w:bookmarkStart w:id="102" w:name="_Toc247996768"/>
      <w:bookmarkStart w:id="103" w:name="_Toc252879999"/>
      <w:bookmarkStart w:id="104" w:name="_Toc260230097"/>
      <w:r>
        <w:lastRenderedPageBreak/>
        <w:t>3.</w:t>
      </w:r>
      <w:r w:rsidR="00622BB2">
        <w:t>6. Security Considerations</w:t>
      </w:r>
      <w:bookmarkEnd w:id="102"/>
      <w:bookmarkEnd w:id="103"/>
      <w:bookmarkEnd w:id="104"/>
    </w:p>
    <w:p w:rsidR="00622BB2" w:rsidRDefault="007018E6" w:rsidP="007018E6">
      <w:pPr>
        <w:pStyle w:val="Heading3"/>
      </w:pPr>
      <w:bookmarkStart w:id="105" w:name="_Toc247996769"/>
      <w:bookmarkStart w:id="106" w:name="_Toc252880000"/>
      <w:bookmarkStart w:id="107" w:name="_Toc260230098"/>
      <w:r>
        <w:t>3.</w:t>
      </w:r>
      <w:r w:rsidR="00622BB2">
        <w:t>6.1. Project Security</w:t>
      </w:r>
      <w:bookmarkEnd w:id="105"/>
      <w:bookmarkEnd w:id="106"/>
      <w:bookmarkEnd w:id="107"/>
    </w:p>
    <w:p w:rsidR="00622BB2" w:rsidRDefault="00622BB2" w:rsidP="007018E6">
      <w:pPr>
        <w:pStyle w:val="NormalAfterH4"/>
        <w:ind w:left="0"/>
      </w:pPr>
      <w:r>
        <w:t>None</w:t>
      </w:r>
    </w:p>
    <w:p w:rsidR="00622BB2" w:rsidRDefault="007018E6" w:rsidP="007018E6">
      <w:pPr>
        <w:pStyle w:val="Heading3"/>
      </w:pPr>
      <w:bookmarkStart w:id="108" w:name="_Toc247996770"/>
      <w:bookmarkStart w:id="109" w:name="_Toc252880001"/>
      <w:bookmarkStart w:id="110" w:name="_Toc260230099"/>
      <w:r>
        <w:t>3.</w:t>
      </w:r>
      <w:r w:rsidR="00622BB2">
        <w:t>6.2. Product Security</w:t>
      </w:r>
      <w:bookmarkEnd w:id="108"/>
      <w:bookmarkEnd w:id="109"/>
      <w:bookmarkEnd w:id="110"/>
    </w:p>
    <w:p w:rsidR="00622BB2" w:rsidRDefault="00622BB2" w:rsidP="007018E6">
      <w:pPr>
        <w:pStyle w:val="NormalAfterH4"/>
        <w:ind w:left="0"/>
      </w:pPr>
      <w:r>
        <w:t>None</w:t>
      </w:r>
    </w:p>
    <w:p w:rsidR="00622BB2" w:rsidRDefault="007018E6" w:rsidP="00D7552D">
      <w:pPr>
        <w:pStyle w:val="Heading2"/>
      </w:pPr>
      <w:bookmarkStart w:id="111" w:name="_Toc247996771"/>
      <w:bookmarkStart w:id="112" w:name="_Toc252880002"/>
      <w:bookmarkStart w:id="113" w:name="_Toc260230100"/>
      <w:r>
        <w:t>3.</w:t>
      </w:r>
      <w:r w:rsidR="00622BB2">
        <w:t>7. Safety Considerations</w:t>
      </w:r>
      <w:bookmarkEnd w:id="111"/>
      <w:bookmarkEnd w:id="112"/>
      <w:bookmarkEnd w:id="113"/>
    </w:p>
    <w:p w:rsidR="00622BB2" w:rsidRDefault="00622BB2" w:rsidP="007018E6">
      <w:pPr>
        <w:pStyle w:val="Body"/>
        <w:rPr>
          <w:rFonts w:asciiTheme="majorHAnsi" w:hAnsiTheme="majorHAnsi"/>
          <w:sz w:val="20"/>
          <w:szCs w:val="22"/>
        </w:rPr>
      </w:pPr>
      <w:r>
        <w:rPr>
          <w:rFonts w:asciiTheme="majorHAnsi" w:hAnsiTheme="majorHAnsi"/>
          <w:sz w:val="20"/>
          <w:szCs w:val="22"/>
        </w:rPr>
        <w:t>None</w:t>
      </w:r>
    </w:p>
    <w:p w:rsidR="00622BB2" w:rsidRDefault="007018E6" w:rsidP="002620B2">
      <w:pPr>
        <w:pStyle w:val="Heading2"/>
      </w:pPr>
      <w:bookmarkStart w:id="114" w:name="_Toc247996772"/>
      <w:bookmarkStart w:id="115" w:name="_Toc252880003"/>
      <w:bookmarkStart w:id="116" w:name="_Toc260230101"/>
      <w:r>
        <w:rPr>
          <w:highlight w:val="lightGray"/>
        </w:rPr>
        <w:t>3.</w:t>
      </w:r>
      <w:r w:rsidR="00622BB2" w:rsidRPr="001C5EE7">
        <w:rPr>
          <w:highlight w:val="lightGray"/>
        </w:rPr>
        <w:t>8. Intellectual Property Considerations</w:t>
      </w:r>
      <w:bookmarkEnd w:id="114"/>
      <w:bookmarkEnd w:id="115"/>
      <w:bookmarkEnd w:id="116"/>
    </w:p>
    <w:p w:rsidR="00622BB2" w:rsidRDefault="00622BB2" w:rsidP="00622BB2">
      <w:pPr>
        <w:pStyle w:val="Body"/>
        <w:rPr>
          <w:rFonts w:asciiTheme="majorHAnsi" w:hAnsiTheme="majorHAnsi"/>
          <w:sz w:val="20"/>
          <w:szCs w:val="22"/>
        </w:rPr>
      </w:pPr>
      <w:r w:rsidRPr="00F26FCF">
        <w:rPr>
          <w:rFonts w:asciiTheme="majorHAnsi" w:hAnsiTheme="majorHAnsi"/>
          <w:sz w:val="20"/>
          <w:szCs w:val="22"/>
          <w:highlight w:val="lightGray"/>
        </w:rPr>
        <w:t>We as a team do not understand the intellectual property restrictions placed on the project by Iowa State University Electrical and Computer Engineering Department.</w:t>
      </w:r>
    </w:p>
    <w:p w:rsidR="00622BB2" w:rsidRDefault="007018E6" w:rsidP="002620B2">
      <w:pPr>
        <w:pStyle w:val="Heading2"/>
      </w:pPr>
      <w:bookmarkStart w:id="117" w:name="_Toc247996773"/>
      <w:bookmarkStart w:id="118" w:name="_Toc252880004"/>
      <w:bookmarkStart w:id="119" w:name="_Toc260230102"/>
      <w:r>
        <w:t>3.</w:t>
      </w:r>
      <w:r w:rsidR="00622BB2">
        <w:t>9. Commercialization Considerations</w:t>
      </w:r>
      <w:bookmarkEnd w:id="117"/>
      <w:bookmarkEnd w:id="118"/>
      <w:bookmarkEnd w:id="119"/>
    </w:p>
    <w:p w:rsidR="00622BB2" w:rsidRDefault="00622BB2" w:rsidP="00622BB2">
      <w:pPr>
        <w:pStyle w:val="Body"/>
        <w:rPr>
          <w:rFonts w:asciiTheme="majorHAnsi" w:hAnsiTheme="majorHAnsi"/>
          <w:sz w:val="20"/>
          <w:szCs w:val="22"/>
        </w:rPr>
      </w:pPr>
      <w:proofErr w:type="gramStart"/>
      <w:r>
        <w:rPr>
          <w:rFonts w:asciiTheme="majorHAnsi" w:hAnsiTheme="majorHAnsi"/>
          <w:sz w:val="20"/>
          <w:szCs w:val="22"/>
        </w:rPr>
        <w:t>None</w:t>
      </w:r>
      <w:r w:rsidR="00F26FCF">
        <w:rPr>
          <w:rFonts w:asciiTheme="majorHAnsi" w:hAnsiTheme="majorHAnsi"/>
          <w:sz w:val="20"/>
          <w:szCs w:val="22"/>
        </w:rPr>
        <w:t>.</w:t>
      </w:r>
      <w:proofErr w:type="gramEnd"/>
      <w:r w:rsidR="00F26FCF">
        <w:rPr>
          <w:rFonts w:asciiTheme="majorHAnsi" w:hAnsiTheme="majorHAnsi"/>
          <w:sz w:val="20"/>
          <w:szCs w:val="22"/>
        </w:rPr>
        <w:t xml:space="preserve"> This system is designed with the intended use of academic research.</w:t>
      </w:r>
    </w:p>
    <w:p w:rsidR="00622BB2" w:rsidRDefault="007018E6" w:rsidP="002620B2">
      <w:pPr>
        <w:pStyle w:val="Heading2"/>
      </w:pPr>
      <w:bookmarkStart w:id="120" w:name="_Toc247996774"/>
      <w:bookmarkStart w:id="121" w:name="_Toc252880005"/>
      <w:bookmarkStart w:id="122" w:name="_Toc260230103"/>
      <w:r>
        <w:t>3.</w:t>
      </w:r>
      <w:r w:rsidR="00622BB2">
        <w:t>10. Risks &amp; Risk Management</w:t>
      </w:r>
      <w:bookmarkEnd w:id="120"/>
      <w:bookmarkEnd w:id="121"/>
      <w:bookmarkEnd w:id="122"/>
    </w:p>
    <w:p w:rsidR="00622BB2" w:rsidRDefault="007018E6" w:rsidP="007018E6">
      <w:pPr>
        <w:pStyle w:val="Heading3"/>
      </w:pPr>
      <w:bookmarkStart w:id="123" w:name="_Toc247996775"/>
      <w:bookmarkStart w:id="124" w:name="_Toc252880006"/>
      <w:bookmarkStart w:id="125" w:name="_Toc260230104"/>
      <w:r>
        <w:t>3.</w:t>
      </w:r>
      <w:r w:rsidR="00622BB2">
        <w:t>10.1. Team Member Loss</w:t>
      </w:r>
      <w:bookmarkEnd w:id="123"/>
      <w:bookmarkEnd w:id="124"/>
      <w:bookmarkEnd w:id="125"/>
    </w:p>
    <w:p w:rsidR="00622BB2" w:rsidRDefault="00622BB2" w:rsidP="007018E6">
      <w:pPr>
        <w:pStyle w:val="NormalAfterH4"/>
        <w:ind w:left="0"/>
      </w:pPr>
      <w:r>
        <w:t>One of the risks posed to a</w:t>
      </w:r>
      <w:r w:rsidR="006B5DE2">
        <w:t>ny</w:t>
      </w:r>
      <w:r>
        <w:t xml:space="preserve"> student project is the loss of a team member. </w:t>
      </w:r>
      <w:r w:rsidR="00D6754E">
        <w:t xml:space="preserve"> However, due to the size of this team and the complexity of the project objective this is a major risk for this team.  </w:t>
      </w:r>
      <w:r>
        <w:t>Th</w:t>
      </w:r>
      <w:r w:rsidR="00D6754E">
        <w:t>e</w:t>
      </w:r>
      <w:r>
        <w:t xml:space="preserve"> team member loss risk includes, but is not limited to, the following situations: member stops communicating with the rest of the team, member drops senior design class, member stops attending Iowa State University, etc. The impacts of the loss of a team member include additional work for the rest of the team, loss in knowledge of the project and end-product, loss of the end-product itself, etc. Methods to minimize the impacts of this risk include developing and executing an effective communication plan, keeping project and product documentation up to date, storing all project materials (documentation and source code) on a shared subversion control system (SVN), and participating honestly and openly during weekly updates (via e-mail or team meetings).  </w:t>
      </w:r>
    </w:p>
    <w:p w:rsidR="00622BB2" w:rsidRPr="00D6754E" w:rsidRDefault="007018E6" w:rsidP="007018E6">
      <w:pPr>
        <w:pStyle w:val="Heading3"/>
      </w:pPr>
      <w:bookmarkStart w:id="126" w:name="_Toc247996776"/>
      <w:bookmarkStart w:id="127" w:name="_Toc252880007"/>
      <w:bookmarkStart w:id="128" w:name="_Toc260230105"/>
      <w:r w:rsidRPr="00D6754E">
        <w:t>3.</w:t>
      </w:r>
      <w:r w:rsidR="00622BB2" w:rsidRPr="00D6754E">
        <w:t>10.2. Acquisition of Atlas APIs</w:t>
      </w:r>
      <w:bookmarkEnd w:id="126"/>
      <w:bookmarkEnd w:id="127"/>
      <w:bookmarkEnd w:id="128"/>
      <w:r w:rsidR="00622BB2" w:rsidRPr="00D6754E">
        <w:t xml:space="preserve"> </w:t>
      </w:r>
    </w:p>
    <w:p w:rsidR="00622BB2" w:rsidRDefault="00622BB2" w:rsidP="007018E6">
      <w:pPr>
        <w:pStyle w:val="NormalAfterH4"/>
        <w:ind w:left="0"/>
        <w:rPr>
          <w:sz w:val="22"/>
        </w:rPr>
      </w:pPr>
      <w:r w:rsidRPr="00D6754E">
        <w:t xml:space="preserve">Another major risk to this project is not obtaining the </w:t>
      </w:r>
      <w:r w:rsidR="00B537F9" w:rsidRPr="00D6754E">
        <w:t xml:space="preserve">accurate and complete </w:t>
      </w:r>
      <w:r w:rsidRPr="00D6754E">
        <w:t xml:space="preserve">Atlas APIs from EnSoft Corp. by November, 2009. To minimize the risk status updates are provided to the EnSoft Corp. representative, who is also the faculty advisor. Also, status updates on the Atlas API delivery are requested from the company representative. Because the objective of this project is to create a query scripting tool to interface with Atlas, the failure to obtain the APIs would have a severe impact on the project’s outcome. In other words, the project will fail if EnSoft Corp. does not provide the </w:t>
      </w:r>
      <w:r w:rsidR="00D6754E" w:rsidRPr="00D6754E">
        <w:t xml:space="preserve">accurate and complete </w:t>
      </w:r>
      <w:r w:rsidRPr="00D6754E">
        <w:t xml:space="preserve">Atlas </w:t>
      </w:r>
      <w:proofErr w:type="gramStart"/>
      <w:r w:rsidRPr="00D6754E">
        <w:t>APIs</w:t>
      </w:r>
      <w:r w:rsidR="00D6754E" w:rsidRPr="00D6754E">
        <w:t xml:space="preserve">  If</w:t>
      </w:r>
      <w:proofErr w:type="gramEnd"/>
      <w:r w:rsidR="00D6754E" w:rsidRPr="00D6754E">
        <w:t xml:space="preserve"> the APIs are delivered after November, 2009, the project scope may need to be reduced due to the time constraint placed on the project</w:t>
      </w:r>
      <w:r w:rsidRPr="00D6754E">
        <w:rPr>
          <w:sz w:val="22"/>
        </w:rPr>
        <w:t>.</w:t>
      </w:r>
    </w:p>
    <w:p w:rsidR="00622BB2" w:rsidRDefault="007018E6" w:rsidP="007018E6">
      <w:pPr>
        <w:pStyle w:val="Heading3"/>
      </w:pPr>
      <w:bookmarkStart w:id="129" w:name="_Toc247996777"/>
      <w:bookmarkStart w:id="130" w:name="_Toc252880008"/>
      <w:bookmarkStart w:id="131" w:name="_Toc260230106"/>
      <w:r>
        <w:t>3.</w:t>
      </w:r>
      <w:r w:rsidR="00622BB2">
        <w:t xml:space="preserve">10.3. Lack of Eclipse </w:t>
      </w:r>
      <w:r w:rsidR="001D50FA">
        <w:t>plugin</w:t>
      </w:r>
      <w:r w:rsidR="00622BB2">
        <w:t xml:space="preserve"> Creation Experience</w:t>
      </w:r>
      <w:bookmarkEnd w:id="129"/>
      <w:bookmarkEnd w:id="130"/>
      <w:bookmarkEnd w:id="131"/>
    </w:p>
    <w:p w:rsidR="00622BB2" w:rsidRDefault="00622BB2" w:rsidP="007018E6">
      <w:pPr>
        <w:pStyle w:val="NormalAfterH4"/>
        <w:ind w:left="0"/>
      </w:pPr>
      <w:r>
        <w:t xml:space="preserve">No member of the team has previous experience creating an Eclipse </w:t>
      </w:r>
      <w:r w:rsidR="001D50FA">
        <w:t>plugin</w:t>
      </w:r>
      <w:r>
        <w:t xml:space="preserve">. This poses as a risk to the project due to the requirement that the system serves as a query scripting interface for Atlas. This requirement limits the design to an Eclipse </w:t>
      </w:r>
      <w:r w:rsidR="001D50FA">
        <w:t>plugin</w:t>
      </w:r>
      <w:r>
        <w:t xml:space="preserve"> since that Atlas itself is a </w:t>
      </w:r>
      <w:r w:rsidR="001D50FA">
        <w:t>plugin</w:t>
      </w:r>
      <w:r>
        <w:t xml:space="preserve"> for Eclipse. The impact this risk may have on the project is missing deadlines. To minimize the effect, each team member will be researching how to create a </w:t>
      </w:r>
      <w:r w:rsidR="001D50FA">
        <w:t>plugin</w:t>
      </w:r>
      <w:r>
        <w:t xml:space="preserve"> for Eclipse prior to the prototyping phase of the project, although only one team member will be assigned the implementation of the add-in portion of the system itself. Code reviews and debugging sessions </w:t>
      </w:r>
      <w:r>
        <w:lastRenderedPageBreak/>
        <w:t xml:space="preserve">will be much more timely and effective when each member of the team has an understanding of the design specifications at the beginning.  </w:t>
      </w:r>
    </w:p>
    <w:p w:rsidR="00622BB2" w:rsidRDefault="002620B2" w:rsidP="002620B2">
      <w:pPr>
        <w:pStyle w:val="Heading2"/>
      </w:pPr>
      <w:bookmarkStart w:id="132" w:name="_Toc247996778"/>
      <w:bookmarkStart w:id="133" w:name="_Toc252880009"/>
      <w:bookmarkStart w:id="134" w:name="_Toc260230107"/>
      <w:r>
        <w:t>3</w:t>
      </w:r>
      <w:r w:rsidR="00622BB2">
        <w:t>.11. Project Milestones &amp; Evaluation Criteria</w:t>
      </w:r>
      <w:bookmarkEnd w:id="132"/>
      <w:bookmarkEnd w:id="133"/>
      <w:bookmarkEnd w:id="134"/>
    </w:p>
    <w:p w:rsidR="00622BB2" w:rsidRPr="00117546" w:rsidRDefault="00622BB2" w:rsidP="000F24A5">
      <w:pPr>
        <w:spacing w:after="0"/>
      </w:pPr>
      <w:r w:rsidRPr="00117546">
        <w:t>Software Project Plan</w:t>
      </w:r>
    </w:p>
    <w:p w:rsidR="00622BB2" w:rsidRPr="00117546" w:rsidRDefault="00622BB2" w:rsidP="000F24A5">
      <w:pPr>
        <w:spacing w:after="0"/>
        <w:ind w:left="810" w:hanging="540"/>
      </w:pPr>
      <w:r w:rsidRPr="000F24A5">
        <w:rPr>
          <w:i/>
        </w:rPr>
        <w:t>Entrance Criteria:</w:t>
      </w:r>
      <w:r w:rsidRPr="00117546">
        <w:t xml:space="preserve"> Group has </w:t>
      </w:r>
      <w:r w:rsidR="000F24A5">
        <w:t xml:space="preserve">been </w:t>
      </w:r>
      <w:r w:rsidRPr="00117546">
        <w:t>initialized and proper planning discussions have been completed.</w:t>
      </w:r>
    </w:p>
    <w:p w:rsidR="00622BB2" w:rsidRPr="00117546" w:rsidRDefault="00622BB2" w:rsidP="000F24A5">
      <w:pPr>
        <w:ind w:left="810" w:hanging="540"/>
      </w:pPr>
      <w:r w:rsidRPr="000F24A5">
        <w:rPr>
          <w:i/>
        </w:rPr>
        <w:t>Exit Criteria:</w:t>
      </w:r>
      <w:r w:rsidRPr="00117546">
        <w:t xml:space="preserve"> The project plan is complete.</w:t>
      </w:r>
    </w:p>
    <w:p w:rsidR="00622BB2" w:rsidRPr="00117546" w:rsidRDefault="00414CEC" w:rsidP="000F24A5">
      <w:pPr>
        <w:spacing w:after="0"/>
      </w:pPr>
      <w:r w:rsidRPr="00117546">
        <w:t>Software D</w:t>
      </w:r>
      <w:r w:rsidR="00622BB2" w:rsidRPr="00117546">
        <w:t xml:space="preserve">esign </w:t>
      </w:r>
      <w:r w:rsidRPr="00117546">
        <w:t>D</w:t>
      </w:r>
      <w:r w:rsidR="00622BB2" w:rsidRPr="00117546">
        <w:t>ocument</w:t>
      </w:r>
    </w:p>
    <w:p w:rsidR="00622BB2" w:rsidRPr="00117546" w:rsidRDefault="00622BB2" w:rsidP="000F24A5">
      <w:pPr>
        <w:spacing w:after="0"/>
        <w:ind w:left="810" w:hanging="540"/>
      </w:pPr>
      <w:r w:rsidRPr="000F24A5">
        <w:rPr>
          <w:i/>
        </w:rPr>
        <w:t>Entrance Criteria:</w:t>
      </w:r>
      <w:r w:rsidRPr="00117546">
        <w:t xml:space="preserve"> The project plan is complete and </w:t>
      </w:r>
      <w:r w:rsidR="00AD7614" w:rsidRPr="00117546">
        <w:t xml:space="preserve">each team member has </w:t>
      </w:r>
      <w:r w:rsidRPr="00117546">
        <w:t xml:space="preserve">an understanding of the Eclipse </w:t>
      </w:r>
      <w:r w:rsidR="001D50FA" w:rsidRPr="00117546">
        <w:t>plugin</w:t>
      </w:r>
      <w:r w:rsidRPr="00117546">
        <w:t xml:space="preserve"> environment.</w:t>
      </w:r>
    </w:p>
    <w:p w:rsidR="00622BB2" w:rsidRPr="00117546" w:rsidRDefault="00622BB2" w:rsidP="000F24A5">
      <w:pPr>
        <w:ind w:left="810" w:hanging="540"/>
      </w:pPr>
      <w:r w:rsidRPr="000F24A5">
        <w:rPr>
          <w:i/>
        </w:rPr>
        <w:t>Exit Criteria:</w:t>
      </w:r>
      <w:r w:rsidRPr="00117546">
        <w:t xml:space="preserve"> The design document is </w:t>
      </w:r>
      <w:r w:rsidR="00AD7614" w:rsidRPr="00117546">
        <w:t xml:space="preserve">complete. </w:t>
      </w:r>
    </w:p>
    <w:p w:rsidR="000F24A5" w:rsidRPr="00117546" w:rsidRDefault="000F24A5" w:rsidP="000F24A5">
      <w:pPr>
        <w:spacing w:after="0"/>
      </w:pPr>
      <w:r w:rsidRPr="00117546">
        <w:t xml:space="preserve">Setup SVN </w:t>
      </w:r>
      <w:r w:rsidR="00266E46">
        <w:t>– GoogleCode</w:t>
      </w:r>
    </w:p>
    <w:p w:rsidR="000F24A5" w:rsidRPr="00117546" w:rsidRDefault="000F24A5" w:rsidP="000F24A5">
      <w:pPr>
        <w:spacing w:after="0"/>
        <w:ind w:left="810" w:hanging="540"/>
      </w:pPr>
      <w:r w:rsidRPr="000F24A5">
        <w:rPr>
          <w:i/>
        </w:rPr>
        <w:t>Entrance Criteria:</w:t>
      </w:r>
      <w:r w:rsidRPr="00117546">
        <w:t xml:space="preserve"> Project group initialization</w:t>
      </w:r>
    </w:p>
    <w:p w:rsidR="00266E46" w:rsidRDefault="000F24A5" w:rsidP="000F24A5">
      <w:pPr>
        <w:ind w:left="810" w:hanging="540"/>
      </w:pPr>
      <w:r w:rsidRPr="000F24A5">
        <w:rPr>
          <w:i/>
        </w:rPr>
        <w:t>Exit Criteria:</w:t>
      </w:r>
      <w:r w:rsidRPr="00117546">
        <w:t xml:space="preserve"> Al</w:t>
      </w:r>
      <w:r w:rsidR="00266E46">
        <w:t xml:space="preserve">l student developers have </w:t>
      </w:r>
      <w:r w:rsidRPr="00117546">
        <w:t>access</w:t>
      </w:r>
      <w:r w:rsidR="00266E46">
        <w:t xml:space="preserve"> to the source repository and know how to</w:t>
      </w:r>
      <w:r w:rsidRPr="00117546">
        <w:t xml:space="preserve"> use the </w:t>
      </w:r>
      <w:r w:rsidR="00266E46">
        <w:t>functionality provided by the SVN.</w:t>
      </w:r>
    </w:p>
    <w:p w:rsidR="00266E46" w:rsidRPr="00117546" w:rsidRDefault="00266E46" w:rsidP="00266E46">
      <w:pPr>
        <w:spacing w:after="0"/>
      </w:pPr>
      <w:r w:rsidRPr="00117546">
        <w:t>Setup Development Environment</w:t>
      </w:r>
      <w:r>
        <w:t xml:space="preserve"> - Eclipse</w:t>
      </w:r>
    </w:p>
    <w:p w:rsidR="00266E46" w:rsidRPr="00117546" w:rsidRDefault="00266E46" w:rsidP="00266E46">
      <w:pPr>
        <w:spacing w:after="0"/>
        <w:ind w:left="810" w:hanging="540"/>
      </w:pPr>
      <w:r w:rsidRPr="000F24A5">
        <w:rPr>
          <w:i/>
        </w:rPr>
        <w:t>Entrance Criteria:</w:t>
      </w:r>
      <w:r w:rsidRPr="00117546">
        <w:t xml:space="preserve"> </w:t>
      </w:r>
      <w:r>
        <w:t>Team knows software platform/environment requirements for Atlas.</w:t>
      </w:r>
    </w:p>
    <w:p w:rsidR="000F24A5" w:rsidRPr="00117546" w:rsidRDefault="00266E46" w:rsidP="000F24A5">
      <w:pPr>
        <w:ind w:left="810" w:hanging="540"/>
      </w:pPr>
      <w:r w:rsidRPr="000F24A5">
        <w:rPr>
          <w:i/>
        </w:rPr>
        <w:t>Exit Criteria:</w:t>
      </w:r>
      <w:r w:rsidRPr="00117546">
        <w:t xml:space="preserve"> </w:t>
      </w:r>
      <w:r>
        <w:t>Each team member has the development environment on his/her machine setup with an identical configuration that is compatible with the software requirements of Atlas.</w:t>
      </w:r>
    </w:p>
    <w:p w:rsidR="000F24A5" w:rsidRPr="00117546" w:rsidRDefault="000F24A5" w:rsidP="000F24A5">
      <w:pPr>
        <w:spacing w:after="0"/>
      </w:pPr>
      <w:r w:rsidRPr="00117546">
        <w:t>Successful Execution of an Atlas Query via a Call to the Atlas API</w:t>
      </w:r>
    </w:p>
    <w:p w:rsidR="000F24A5" w:rsidRPr="00117546" w:rsidRDefault="000F24A5" w:rsidP="000F24A5">
      <w:pPr>
        <w:spacing w:after="0"/>
        <w:ind w:left="810" w:hanging="540"/>
      </w:pPr>
      <w:r w:rsidRPr="000F24A5">
        <w:rPr>
          <w:i/>
        </w:rPr>
        <w:t>Entrance Criteria:</w:t>
      </w:r>
      <w:r w:rsidR="00266E46">
        <w:t xml:space="preserve"> EnSoft has delivered the Atlas plugin and compatible Atlas</w:t>
      </w:r>
      <w:r w:rsidRPr="00117546">
        <w:t xml:space="preserve"> API</w:t>
      </w:r>
      <w:r w:rsidR="00266E46">
        <w:t>s.</w:t>
      </w:r>
    </w:p>
    <w:p w:rsidR="000F24A5" w:rsidRPr="00117546" w:rsidRDefault="000F24A5" w:rsidP="000F24A5">
      <w:pPr>
        <w:ind w:left="810" w:hanging="540"/>
      </w:pPr>
      <w:r w:rsidRPr="000F24A5">
        <w:rPr>
          <w:i/>
        </w:rPr>
        <w:t>Exit Criteria:</w:t>
      </w:r>
      <w:r w:rsidRPr="00117546">
        <w:t xml:space="preserve"> </w:t>
      </w:r>
      <w:r w:rsidR="00266E46">
        <w:t xml:space="preserve"> Execution of an A</w:t>
      </w:r>
      <w:r w:rsidRPr="00117546">
        <w:t>tlas API calls</w:t>
      </w:r>
      <w:r w:rsidR="00266E46">
        <w:t xml:space="preserve"> that returns expected output.</w:t>
      </w:r>
    </w:p>
    <w:p w:rsidR="000F24A5" w:rsidRPr="00117546" w:rsidRDefault="000F24A5" w:rsidP="000F24A5">
      <w:pPr>
        <w:spacing w:after="0"/>
      </w:pPr>
      <w:r w:rsidRPr="00117546">
        <w:t>Working JavaScript Parser</w:t>
      </w:r>
    </w:p>
    <w:p w:rsidR="000F24A5" w:rsidRPr="00117546" w:rsidRDefault="000F24A5" w:rsidP="000F24A5">
      <w:pPr>
        <w:spacing w:after="0"/>
        <w:ind w:left="810" w:hanging="540"/>
      </w:pPr>
      <w:r w:rsidRPr="000F24A5">
        <w:rPr>
          <w:i/>
        </w:rPr>
        <w:t>Entrance Criteria:</w:t>
      </w:r>
      <w:r w:rsidRPr="00117546">
        <w:t xml:space="preserve"> </w:t>
      </w:r>
      <w:r w:rsidR="00000561">
        <w:t xml:space="preserve">Team has an </w:t>
      </w:r>
      <w:r w:rsidR="00266E46">
        <w:t>understanding</w:t>
      </w:r>
      <w:r w:rsidR="00000561">
        <w:t xml:space="preserve"> of the functional</w:t>
      </w:r>
      <w:r w:rsidR="00266E46">
        <w:t>it</w:t>
      </w:r>
      <w:r w:rsidR="00000561">
        <w:t>y</w:t>
      </w:r>
      <w:r w:rsidR="00266E46">
        <w:t xml:space="preserve"> required by the JavaScript parser.</w:t>
      </w:r>
    </w:p>
    <w:p w:rsidR="000F24A5" w:rsidRPr="00117546" w:rsidRDefault="000F24A5" w:rsidP="000F24A5">
      <w:pPr>
        <w:ind w:left="810" w:hanging="540"/>
      </w:pPr>
      <w:r w:rsidRPr="000F24A5">
        <w:rPr>
          <w:i/>
        </w:rPr>
        <w:t>Exit Criteria:</w:t>
      </w:r>
      <w:r w:rsidRPr="00117546">
        <w:t xml:space="preserve"> </w:t>
      </w:r>
      <w:r w:rsidR="00266E46">
        <w:t>Successful call to a Java method from a JavaScript command.</w:t>
      </w:r>
    </w:p>
    <w:p w:rsidR="00622BB2" w:rsidRPr="00117546" w:rsidRDefault="00622BB2" w:rsidP="000F24A5">
      <w:pPr>
        <w:spacing w:after="0"/>
      </w:pPr>
      <w:r w:rsidRPr="00117546">
        <w:t xml:space="preserve">Working Eclipse </w:t>
      </w:r>
      <w:r w:rsidR="00414CEC" w:rsidRPr="00117546">
        <w:t>P</w:t>
      </w:r>
      <w:r w:rsidR="001D50FA" w:rsidRPr="00117546">
        <w:t>lugin</w:t>
      </w:r>
      <w:r w:rsidRPr="00117546">
        <w:t xml:space="preserve"> </w:t>
      </w:r>
      <w:r w:rsidR="00414CEC" w:rsidRPr="00117546">
        <w:t>P</w:t>
      </w:r>
      <w:r w:rsidRPr="00117546">
        <w:t>rototype</w:t>
      </w:r>
    </w:p>
    <w:p w:rsidR="00622BB2" w:rsidRPr="00117546" w:rsidRDefault="00622BB2" w:rsidP="000F24A5">
      <w:pPr>
        <w:spacing w:after="0"/>
        <w:ind w:left="810" w:hanging="540"/>
      </w:pPr>
      <w:r w:rsidRPr="000F24A5">
        <w:rPr>
          <w:i/>
        </w:rPr>
        <w:t>Entrance Criteria:</w:t>
      </w:r>
      <w:r w:rsidRPr="00117546">
        <w:t xml:space="preserve"> The project plan is complete and the </w:t>
      </w:r>
      <w:r w:rsidR="00414CEC" w:rsidRPr="00117546">
        <w:t>development environment and SVN repository</w:t>
      </w:r>
      <w:r w:rsidRPr="00117546">
        <w:t xml:space="preserve"> </w:t>
      </w:r>
      <w:r w:rsidR="00414CEC" w:rsidRPr="00117546">
        <w:t>are</w:t>
      </w:r>
      <w:r w:rsidRPr="00117546">
        <w:t xml:space="preserve"> set up</w:t>
      </w:r>
      <w:r w:rsidR="00414CEC" w:rsidRPr="00117546">
        <w:t xml:space="preserve"> on each team member’s machine</w:t>
      </w:r>
      <w:r w:rsidRPr="00117546">
        <w:t>.</w:t>
      </w:r>
    </w:p>
    <w:p w:rsidR="00622BB2" w:rsidRPr="00117546" w:rsidRDefault="00622BB2" w:rsidP="003178FA">
      <w:pPr>
        <w:spacing w:after="0"/>
        <w:ind w:left="810" w:hanging="540"/>
      </w:pPr>
      <w:r w:rsidRPr="000F24A5">
        <w:rPr>
          <w:i/>
        </w:rPr>
        <w:t>Exit Criteria:</w:t>
      </w:r>
      <w:r w:rsidRPr="00117546">
        <w:t xml:space="preserve"> The </w:t>
      </w:r>
      <w:r w:rsidR="001D50FA" w:rsidRPr="00117546">
        <w:t>plugin</w:t>
      </w:r>
      <w:r w:rsidRPr="00117546">
        <w:t xml:space="preserve"> prototype is able to </w:t>
      </w:r>
      <w:r w:rsidR="000F24A5">
        <w:t>read an input script, make the corresponding A</w:t>
      </w:r>
      <w:r w:rsidRPr="00117546">
        <w:t>tlas call</w:t>
      </w:r>
      <w:r w:rsidR="000F24A5">
        <w:t>(s)</w:t>
      </w:r>
      <w:r w:rsidRPr="00117546">
        <w:t xml:space="preserve"> and save the result</w:t>
      </w:r>
      <w:r w:rsidR="000F24A5">
        <w:t xml:space="preserve"> in the text file</w:t>
      </w:r>
      <w:r w:rsidRPr="00117546">
        <w:t>.</w:t>
      </w:r>
    </w:p>
    <w:p w:rsidR="003178FA" w:rsidRDefault="003178FA">
      <w:pPr>
        <w:rPr>
          <w:rFonts w:ascii="Cambria" w:eastAsiaTheme="majorEastAsia" w:hAnsi="Cambria" w:cstheme="majorBidi"/>
          <w:b/>
          <w:bCs/>
          <w:sz w:val="28"/>
          <w:szCs w:val="28"/>
          <w:lang w:bidi="en-US"/>
        </w:rPr>
      </w:pPr>
      <w:bookmarkStart w:id="135" w:name="_Toc247996780"/>
      <w:bookmarkStart w:id="136" w:name="_Toc252880011"/>
      <w:r>
        <w:br w:type="page"/>
      </w:r>
    </w:p>
    <w:p w:rsidR="00622BB2" w:rsidRDefault="00D17553" w:rsidP="00D17553">
      <w:pPr>
        <w:pStyle w:val="Heading1"/>
      </w:pPr>
      <w:bookmarkStart w:id="137" w:name="_Toc260230108"/>
      <w:r>
        <w:lastRenderedPageBreak/>
        <w:t>4</w:t>
      </w:r>
      <w:r w:rsidR="00622BB2">
        <w:t>. Statement of Work</w:t>
      </w:r>
      <w:bookmarkEnd w:id="135"/>
      <w:bookmarkEnd w:id="136"/>
      <w:bookmarkEnd w:id="137"/>
    </w:p>
    <w:p w:rsidR="00622BB2" w:rsidRPr="002620B2" w:rsidRDefault="00D17553" w:rsidP="002620B2">
      <w:pPr>
        <w:pStyle w:val="Heading2"/>
      </w:pPr>
      <w:bookmarkStart w:id="138" w:name="_Toc247996781"/>
      <w:bookmarkStart w:id="139" w:name="_Toc252880012"/>
      <w:bookmarkStart w:id="140" w:name="_Toc260230109"/>
      <w:r w:rsidRPr="002620B2">
        <w:t>4</w:t>
      </w:r>
      <w:r w:rsidR="00622BB2" w:rsidRPr="002620B2">
        <w:t>.1. Task 1: Problem Definition</w:t>
      </w:r>
      <w:bookmarkEnd w:id="138"/>
      <w:bookmarkEnd w:id="139"/>
      <w:bookmarkEnd w:id="140"/>
    </w:p>
    <w:p w:rsidR="00622BB2" w:rsidRDefault="00622BB2" w:rsidP="00907522">
      <w:bookmarkStart w:id="141" w:name="TOC242945970"/>
      <w:bookmarkEnd w:id="141"/>
      <w:r w:rsidRPr="00733BEC">
        <w:rPr>
          <w:i/>
        </w:rPr>
        <w:t>Objective</w:t>
      </w:r>
      <w:r>
        <w:t>: To provide the team with a complete definition of the problem including elements such as anticipated end-product users and uses as well as the constraints that must be observed.</w:t>
      </w:r>
    </w:p>
    <w:p w:rsidR="00622BB2" w:rsidRDefault="00622BB2" w:rsidP="00907522">
      <w:bookmarkStart w:id="142" w:name="TOC242945971"/>
      <w:bookmarkEnd w:id="142"/>
      <w:r w:rsidRPr="00733BEC">
        <w:rPr>
          <w:i/>
        </w:rPr>
        <w:t>Approach</w:t>
      </w:r>
      <w:r>
        <w:t>: In order to define the problem in its entirety</w:t>
      </w:r>
      <w:r w:rsidR="00411F64">
        <w:t>,</w:t>
      </w:r>
      <w:r>
        <w:t xml:space="preserve"> the problem definition </w:t>
      </w:r>
      <w:r w:rsidR="00411F64">
        <w:t xml:space="preserve">must </w:t>
      </w:r>
      <w:r>
        <w:t>be complete</w:t>
      </w:r>
      <w:r w:rsidR="00411F64">
        <w:t xml:space="preserve"> and</w:t>
      </w:r>
      <w:r>
        <w:t xml:space="preserve"> the </w:t>
      </w:r>
      <w:r w:rsidR="00411F64">
        <w:t xml:space="preserve">project constraints, </w:t>
      </w:r>
      <w:r>
        <w:t xml:space="preserve">end-product users and </w:t>
      </w:r>
      <w:r w:rsidR="00411F64">
        <w:t xml:space="preserve">end-product </w:t>
      </w:r>
      <w:r>
        <w:t xml:space="preserve">uses must be identified. </w:t>
      </w:r>
    </w:p>
    <w:p w:rsidR="00622BB2" w:rsidRDefault="00622BB2" w:rsidP="00907522">
      <w:r w:rsidRPr="00733BEC">
        <w:rPr>
          <w:i/>
        </w:rPr>
        <w:t>Results</w:t>
      </w:r>
      <w:r>
        <w:t xml:space="preserve">: </w:t>
      </w:r>
      <w:r w:rsidR="00411F64">
        <w:t xml:space="preserve"> </w:t>
      </w:r>
      <w:r>
        <w:t xml:space="preserve">After </w:t>
      </w:r>
      <w:r w:rsidR="00411F64">
        <w:t>completing</w:t>
      </w:r>
      <w:r>
        <w:t xml:space="preserve"> the problem definition</w:t>
      </w:r>
      <w:r w:rsidR="006C2965">
        <w:t xml:space="preserve"> task</w:t>
      </w:r>
      <w:r w:rsidR="00411F64">
        <w:t xml:space="preserve">, the team </w:t>
      </w:r>
      <w:r>
        <w:t>understand</w:t>
      </w:r>
      <w:r w:rsidR="00411F64">
        <w:t>s</w:t>
      </w:r>
      <w:r>
        <w:t xml:space="preserve"> the overall </w:t>
      </w:r>
      <w:r w:rsidR="00411F64">
        <w:t xml:space="preserve">project </w:t>
      </w:r>
      <w:r>
        <w:t xml:space="preserve">objective as well as the end-product users and uses. The team also knows the constraints which the project must be performed under. </w:t>
      </w:r>
      <w:r w:rsidR="00411F64">
        <w:t xml:space="preserve"> This information has been documented</w:t>
      </w:r>
    </w:p>
    <w:p w:rsidR="00622BB2" w:rsidRDefault="00D17553" w:rsidP="002620B2">
      <w:pPr>
        <w:pStyle w:val="Heading3"/>
      </w:pPr>
      <w:bookmarkStart w:id="143" w:name="_Toc247996782"/>
      <w:bookmarkStart w:id="144" w:name="_Toc252880013"/>
      <w:bookmarkStart w:id="145" w:name="_Toc260230110"/>
      <w:r>
        <w:t>4</w:t>
      </w:r>
      <w:r w:rsidR="00622BB2">
        <w:t>.1.1</w:t>
      </w:r>
      <w:r w:rsidR="00772A35">
        <w:t>.</w:t>
      </w:r>
      <w:r w:rsidR="00622BB2">
        <w:t xml:space="preserve"> Subtask 1.1: Problem Definition Completion</w:t>
      </w:r>
      <w:bookmarkEnd w:id="143"/>
      <w:bookmarkEnd w:id="144"/>
      <w:bookmarkEnd w:id="145"/>
    </w:p>
    <w:p w:rsidR="00622BB2" w:rsidRDefault="00622BB2" w:rsidP="00733BEC">
      <w:pPr>
        <w:pStyle w:val="NormalAfterH4"/>
      </w:pPr>
      <w:bookmarkStart w:id="146" w:name="TOC242953137"/>
      <w:r w:rsidRPr="00733BEC">
        <w:rPr>
          <w:i/>
        </w:rPr>
        <w:t>Objective</w:t>
      </w:r>
      <w:bookmarkEnd w:id="146"/>
      <w:r w:rsidRPr="00733BEC">
        <w:rPr>
          <w:i/>
        </w:rPr>
        <w:t>:</w:t>
      </w:r>
      <w:r>
        <w:t xml:space="preserve"> To provide the team with the problem definition the software system being created is intended to solve.</w:t>
      </w:r>
    </w:p>
    <w:p w:rsidR="00733BEC" w:rsidRDefault="00733BEC" w:rsidP="00733BEC">
      <w:pPr>
        <w:pStyle w:val="NormalAfterH4"/>
      </w:pPr>
    </w:p>
    <w:p w:rsidR="00622BB2" w:rsidRDefault="00622BB2" w:rsidP="00733BEC">
      <w:pPr>
        <w:pStyle w:val="NormalAfterH4"/>
      </w:pPr>
      <w:bookmarkStart w:id="147" w:name="TOC242953138"/>
      <w:r w:rsidRPr="00733BEC">
        <w:rPr>
          <w:i/>
        </w:rPr>
        <w:t>Approach</w:t>
      </w:r>
      <w:bookmarkEnd w:id="147"/>
      <w:r>
        <w:t>: The team discussed the client’s project proposal with the client to gain an understanding of the problem the client needs resolved. Open-ended and simple questions were asked in order to obtain a true and accurate understanding of the client’s problem. Open-ended questions are questions that cannot be answered simply with yes or no. Simple questions are questions such as “What happens next?”, and when asked repetitively can lead to an understanding of the big picture.</w:t>
      </w:r>
    </w:p>
    <w:p w:rsidR="00733BEC" w:rsidRDefault="00733BEC" w:rsidP="00733BEC">
      <w:pPr>
        <w:pStyle w:val="NormalAfterH4"/>
      </w:pPr>
    </w:p>
    <w:p w:rsidR="00622BB2" w:rsidRDefault="00622BB2" w:rsidP="00733BEC">
      <w:pPr>
        <w:pStyle w:val="NormalAfterH4"/>
      </w:pPr>
      <w:bookmarkStart w:id="148" w:name="TOC242953139"/>
      <w:r w:rsidRPr="00733BEC">
        <w:rPr>
          <w:i/>
        </w:rPr>
        <w:t>Results</w:t>
      </w:r>
      <w:bookmarkEnd w:id="148"/>
      <w:r>
        <w:t xml:space="preserve">: The team understands </w:t>
      </w:r>
      <w:r w:rsidR="00607048">
        <w:t>and has documented the</w:t>
      </w:r>
      <w:r>
        <w:t xml:space="preserve"> overall objective of the project and the problem at hand.</w:t>
      </w:r>
    </w:p>
    <w:p w:rsidR="00622BB2" w:rsidRPr="001D7043" w:rsidRDefault="00D17553" w:rsidP="002620B2">
      <w:pPr>
        <w:pStyle w:val="Heading3"/>
      </w:pPr>
      <w:bookmarkStart w:id="149" w:name="_Toc247996783"/>
      <w:bookmarkStart w:id="150" w:name="_Toc252880014"/>
      <w:bookmarkStart w:id="151" w:name="_Toc260230111"/>
      <w:r>
        <w:t>4</w:t>
      </w:r>
      <w:r w:rsidR="00622BB2" w:rsidRPr="001D7043">
        <w:t>.1.2. Subtask 1.2: End-Users &amp; End-Uses Identification</w:t>
      </w:r>
      <w:bookmarkEnd w:id="149"/>
      <w:bookmarkEnd w:id="150"/>
      <w:bookmarkEnd w:id="151"/>
    </w:p>
    <w:p w:rsidR="00622BB2" w:rsidRPr="001D7043" w:rsidRDefault="00622BB2" w:rsidP="00733BEC">
      <w:pPr>
        <w:pStyle w:val="NormalAfterH4"/>
      </w:pPr>
      <w:bookmarkStart w:id="152" w:name="TOC242953141"/>
      <w:r w:rsidRPr="001D7043">
        <w:rPr>
          <w:i/>
        </w:rPr>
        <w:t>Objective</w:t>
      </w:r>
      <w:bookmarkEnd w:id="152"/>
      <w:r w:rsidRPr="001D7043">
        <w:t>: To identify the users of the end-product and how the end-product is intended to be used.</w:t>
      </w:r>
    </w:p>
    <w:p w:rsidR="00733BEC" w:rsidRPr="001D7043" w:rsidRDefault="00733BEC" w:rsidP="00733BEC">
      <w:pPr>
        <w:pStyle w:val="NormalAfterH4"/>
      </w:pPr>
    </w:p>
    <w:p w:rsidR="00622BB2" w:rsidRPr="001D7043" w:rsidRDefault="00622BB2" w:rsidP="00733BEC">
      <w:pPr>
        <w:pStyle w:val="NormalAfterH4"/>
      </w:pPr>
      <w:bookmarkStart w:id="153" w:name="TOC242953142"/>
      <w:bookmarkEnd w:id="153"/>
      <w:r w:rsidRPr="001D7043">
        <w:rPr>
          <w:i/>
        </w:rPr>
        <w:t>Approach</w:t>
      </w:r>
      <w:r w:rsidRPr="001D7043">
        <w:t xml:space="preserve">: The team inquired about the nature of the client’s work in order to gain an understanding of the intended use of the end-product. They also </w:t>
      </w:r>
      <w:r w:rsidR="0096062B">
        <w:t>asked</w:t>
      </w:r>
      <w:r w:rsidRPr="001D7043">
        <w:t xml:space="preserve"> the client about other end-product users to understand their backgrounds and capabilities. Again, open-ended and simple questions were asked in order to obtain a true and accurate understanding of the end-product users and uses.</w:t>
      </w:r>
    </w:p>
    <w:p w:rsidR="00733BEC" w:rsidRPr="001D7043" w:rsidRDefault="00733BEC" w:rsidP="00733BEC">
      <w:pPr>
        <w:pStyle w:val="NormalAfterH4"/>
      </w:pPr>
    </w:p>
    <w:p w:rsidR="00622BB2" w:rsidRPr="001D7043" w:rsidRDefault="00622BB2" w:rsidP="00733BEC">
      <w:pPr>
        <w:pStyle w:val="NormalAfterH4"/>
      </w:pPr>
      <w:bookmarkStart w:id="154" w:name="TOC242953143"/>
      <w:bookmarkEnd w:id="154"/>
      <w:r w:rsidRPr="001D7043">
        <w:rPr>
          <w:i/>
        </w:rPr>
        <w:t>Results</w:t>
      </w:r>
      <w:r w:rsidRPr="001D7043">
        <w:t xml:space="preserve">: A descriptive list of both the end-product users and the intended uses of the end-product has been </w:t>
      </w:r>
      <w:r w:rsidR="001D7043" w:rsidRPr="001D7043">
        <w:t>developed by</w:t>
      </w:r>
      <w:r w:rsidRPr="001D7043">
        <w:t xml:space="preserve"> the team.</w:t>
      </w:r>
    </w:p>
    <w:p w:rsidR="00622BB2" w:rsidRPr="00DD65C3" w:rsidRDefault="00D17553" w:rsidP="002620B2">
      <w:pPr>
        <w:pStyle w:val="Heading3"/>
      </w:pPr>
      <w:bookmarkStart w:id="155" w:name="TOC24897"/>
      <w:bookmarkStart w:id="156" w:name="_Toc247996784"/>
      <w:bookmarkStart w:id="157" w:name="_Toc252880015"/>
      <w:bookmarkStart w:id="158" w:name="_Toc260230112"/>
      <w:bookmarkEnd w:id="155"/>
      <w:r>
        <w:t>4</w:t>
      </w:r>
      <w:r w:rsidR="00622BB2" w:rsidRPr="00DD65C3">
        <w:t>.1.3. Subtask 1.3: Constraint Identification</w:t>
      </w:r>
      <w:bookmarkEnd w:id="156"/>
      <w:bookmarkEnd w:id="157"/>
      <w:bookmarkEnd w:id="158"/>
    </w:p>
    <w:p w:rsidR="00622BB2" w:rsidRPr="00DD65C3" w:rsidRDefault="00622BB2" w:rsidP="00733BEC">
      <w:pPr>
        <w:pStyle w:val="NormalAfterH4"/>
      </w:pPr>
      <w:bookmarkStart w:id="159" w:name="TOC242953145"/>
      <w:bookmarkEnd w:id="159"/>
      <w:r w:rsidRPr="00DD65C3">
        <w:rPr>
          <w:i/>
        </w:rPr>
        <w:t>Objective</w:t>
      </w:r>
      <w:r w:rsidRPr="00DD65C3">
        <w:t xml:space="preserve">: To identify all project constraints that exists. </w:t>
      </w:r>
    </w:p>
    <w:p w:rsidR="00733BEC" w:rsidRPr="00DD65C3" w:rsidRDefault="00733BEC" w:rsidP="00733BEC">
      <w:pPr>
        <w:pStyle w:val="NormalAfterH4"/>
      </w:pPr>
    </w:p>
    <w:p w:rsidR="00622BB2" w:rsidRPr="00DD65C3" w:rsidRDefault="00622BB2" w:rsidP="00733BEC">
      <w:pPr>
        <w:pStyle w:val="NormalAfterH4"/>
      </w:pPr>
      <w:bookmarkStart w:id="160" w:name="TOC242953146"/>
      <w:r w:rsidRPr="00DD65C3">
        <w:rPr>
          <w:i/>
        </w:rPr>
        <w:t>Approach</w:t>
      </w:r>
      <w:bookmarkEnd w:id="160"/>
      <w:r w:rsidRPr="00DD65C3">
        <w:t xml:space="preserve">: The team obtained a list of initial specifications from the course instructor and from the faculty advisor. These specifications include the </w:t>
      </w:r>
      <w:r w:rsidR="00DD65C3" w:rsidRPr="00DD65C3">
        <w:t xml:space="preserve">CprE 491/492 </w:t>
      </w:r>
      <w:r w:rsidRPr="00DD65C3">
        <w:t>course schedule</w:t>
      </w:r>
      <w:r w:rsidR="00DD65C3" w:rsidRPr="00DD65C3">
        <w:t>s</w:t>
      </w:r>
      <w:r w:rsidRPr="00DD65C3">
        <w:t xml:space="preserve"> and procedures that must be adhered.  Discussions with the client have revealed additional constraints as well.  </w:t>
      </w:r>
    </w:p>
    <w:p w:rsidR="00733BEC" w:rsidRPr="00DD65C3" w:rsidRDefault="00733BEC" w:rsidP="00733BEC">
      <w:pPr>
        <w:pStyle w:val="NormalAfterH4"/>
      </w:pPr>
    </w:p>
    <w:p w:rsidR="00622BB2" w:rsidRPr="00DD65C3" w:rsidRDefault="00622BB2" w:rsidP="00733BEC">
      <w:pPr>
        <w:pStyle w:val="NormalAfterH4"/>
      </w:pPr>
      <w:bookmarkStart w:id="161" w:name="TOC242953147"/>
      <w:bookmarkEnd w:id="161"/>
      <w:r w:rsidRPr="00DD65C3">
        <w:rPr>
          <w:i/>
        </w:rPr>
        <w:t>Results</w:t>
      </w:r>
      <w:r w:rsidRPr="00DD65C3">
        <w:t xml:space="preserve">: The team understands </w:t>
      </w:r>
      <w:r w:rsidR="00DD65C3" w:rsidRPr="00DD65C3">
        <w:t xml:space="preserve">and has documented </w:t>
      </w:r>
      <w:r w:rsidRPr="00DD65C3">
        <w:t>the bounds – time, cost, environment, etc. – that the end-product must be developed within.</w:t>
      </w:r>
    </w:p>
    <w:p w:rsidR="003178FA" w:rsidRDefault="003178FA">
      <w:pPr>
        <w:rPr>
          <w:rFonts w:ascii="Cambria" w:eastAsiaTheme="majorEastAsia" w:hAnsi="Cambria" w:cstheme="majorBidi"/>
          <w:b/>
          <w:sz w:val="24"/>
          <w:szCs w:val="24"/>
          <w:lang w:bidi="en-US"/>
        </w:rPr>
      </w:pPr>
      <w:bookmarkStart w:id="162" w:name="TOC242945972"/>
      <w:bookmarkStart w:id="163" w:name="TOC25666"/>
      <w:bookmarkStart w:id="164" w:name="_Toc247996785"/>
      <w:bookmarkStart w:id="165" w:name="_Toc252880016"/>
      <w:bookmarkEnd w:id="162"/>
      <w:bookmarkEnd w:id="163"/>
      <w:r>
        <w:br w:type="page"/>
      </w:r>
    </w:p>
    <w:p w:rsidR="00622BB2" w:rsidRPr="00E2300D" w:rsidRDefault="00D17553" w:rsidP="002620B2">
      <w:pPr>
        <w:pStyle w:val="Heading2"/>
      </w:pPr>
      <w:bookmarkStart w:id="166" w:name="_Toc260230113"/>
      <w:r>
        <w:lastRenderedPageBreak/>
        <w:t>4</w:t>
      </w:r>
      <w:r w:rsidR="00622BB2" w:rsidRPr="00E2300D">
        <w:t>.2. Task 2: Technology Considerations and Selection</w:t>
      </w:r>
      <w:bookmarkEnd w:id="164"/>
      <w:bookmarkEnd w:id="165"/>
      <w:bookmarkEnd w:id="166"/>
    </w:p>
    <w:p w:rsidR="00622BB2" w:rsidRPr="00E2300D" w:rsidRDefault="00622BB2" w:rsidP="00907522">
      <w:bookmarkStart w:id="167" w:name="TOC242945974"/>
      <w:bookmarkEnd w:id="167"/>
      <w:r w:rsidRPr="00E2300D">
        <w:rPr>
          <w:i/>
        </w:rPr>
        <w:t>Objective</w:t>
      </w:r>
      <w:r w:rsidRPr="00E2300D">
        <w:t xml:space="preserve">: To select the best technologies that could be used to create the solution to the client’s problem. </w:t>
      </w:r>
    </w:p>
    <w:p w:rsidR="00622BB2" w:rsidRPr="00E2300D" w:rsidRDefault="00622BB2" w:rsidP="00907522">
      <w:pPr>
        <w:rPr>
          <w:rFonts w:ascii="Cambria" w:hAnsi="Cambria"/>
        </w:rPr>
      </w:pPr>
      <w:bookmarkStart w:id="168" w:name="TOC242945975"/>
      <w:bookmarkEnd w:id="168"/>
      <w:r w:rsidRPr="00E2300D">
        <w:rPr>
          <w:i/>
        </w:rPr>
        <w:t>Approach</w:t>
      </w:r>
      <w:r w:rsidRPr="00E2300D">
        <w:t>: In order to select the appropriate technologies for the project, possible technologies needs to be identified and the selection criteria needs to be identified.  Then the technologies must be researched prior to being selected.  Tech</w:t>
      </w:r>
      <w:r w:rsidR="00E2300D" w:rsidRPr="00E2300D">
        <w:t xml:space="preserve">nologies considered are for </w:t>
      </w:r>
      <w:r w:rsidRPr="00E2300D">
        <w:t xml:space="preserve">project </w:t>
      </w:r>
      <w:r w:rsidR="00E2300D" w:rsidRPr="00E2300D">
        <w:t xml:space="preserve">development </w:t>
      </w:r>
      <w:r w:rsidRPr="00E2300D">
        <w:t xml:space="preserve">and as part of the make-up of the end-product. </w:t>
      </w:r>
    </w:p>
    <w:p w:rsidR="00622BB2" w:rsidRPr="00E2300D" w:rsidRDefault="00622BB2" w:rsidP="00907522">
      <w:r w:rsidRPr="00E2300D">
        <w:rPr>
          <w:i/>
        </w:rPr>
        <w:t>Results</w:t>
      </w:r>
      <w:r w:rsidRPr="00E2300D">
        <w:t>: After complet</w:t>
      </w:r>
      <w:r w:rsidR="006C2965" w:rsidRPr="00E2300D">
        <w:t>ing</w:t>
      </w:r>
      <w:r w:rsidRPr="00E2300D">
        <w:t xml:space="preserve"> the technology considerations and selection</w:t>
      </w:r>
      <w:r w:rsidR="006C2965" w:rsidRPr="00E2300D">
        <w:t xml:space="preserve"> task,</w:t>
      </w:r>
      <w:r w:rsidRPr="00E2300D">
        <w:t xml:space="preserve"> the team </w:t>
      </w:r>
      <w:r w:rsidR="006C2965" w:rsidRPr="00E2300D">
        <w:t>chose</w:t>
      </w:r>
      <w:r w:rsidRPr="00E2300D">
        <w:t xml:space="preserve"> the technologies that will be used during the project and the technologies that are part of the end-product. </w:t>
      </w:r>
    </w:p>
    <w:p w:rsidR="00622BB2" w:rsidRPr="00E2300D" w:rsidRDefault="00D17553" w:rsidP="002620B2">
      <w:pPr>
        <w:pStyle w:val="Heading3"/>
      </w:pPr>
      <w:bookmarkStart w:id="169" w:name="_Toc247996786"/>
      <w:bookmarkStart w:id="170" w:name="_Toc252880017"/>
      <w:bookmarkStart w:id="171" w:name="_Toc260230114"/>
      <w:r>
        <w:t>4</w:t>
      </w:r>
      <w:r w:rsidR="00622BB2" w:rsidRPr="00E2300D">
        <w:t>.2.1. Subtask 2.1: Identification of Possible Technologies</w:t>
      </w:r>
      <w:bookmarkEnd w:id="169"/>
      <w:bookmarkEnd w:id="170"/>
      <w:bookmarkEnd w:id="171"/>
    </w:p>
    <w:p w:rsidR="00622BB2" w:rsidRDefault="00622BB2" w:rsidP="00E2300D">
      <w:pPr>
        <w:pStyle w:val="NormalAfterH4"/>
      </w:pPr>
      <w:bookmarkStart w:id="172" w:name="TOC242953153"/>
      <w:bookmarkEnd w:id="172"/>
      <w:r w:rsidRPr="00E2300D">
        <w:rPr>
          <w:i/>
        </w:rPr>
        <w:t>Objective</w:t>
      </w:r>
      <w:r w:rsidRPr="00E2300D">
        <w:t>: To identify applicable technologies that could be used to create the solution to the client’s problem.</w:t>
      </w:r>
    </w:p>
    <w:p w:rsidR="0096062B" w:rsidRPr="00E2300D" w:rsidRDefault="0096062B" w:rsidP="00E2300D">
      <w:pPr>
        <w:pStyle w:val="NormalAfterH4"/>
      </w:pPr>
    </w:p>
    <w:p w:rsidR="00622BB2" w:rsidRDefault="00622BB2" w:rsidP="00E2300D">
      <w:pPr>
        <w:pStyle w:val="NormalAfterH4"/>
      </w:pPr>
      <w:bookmarkStart w:id="173" w:name="TOC242953154"/>
      <w:bookmarkEnd w:id="173"/>
      <w:r w:rsidRPr="00E2300D">
        <w:rPr>
          <w:i/>
        </w:rPr>
        <w:t>Approach</w:t>
      </w:r>
      <w:r w:rsidRPr="00E2300D">
        <w:t xml:space="preserve">: After the team had an understanding of the problem, they discussed with the faculty advisor what technologies are applicable to the project within the constraints identified in Task 1. </w:t>
      </w:r>
    </w:p>
    <w:p w:rsidR="0096062B" w:rsidRPr="00E2300D" w:rsidRDefault="0096062B" w:rsidP="00E2300D">
      <w:pPr>
        <w:pStyle w:val="NormalAfterH4"/>
      </w:pPr>
    </w:p>
    <w:p w:rsidR="00622BB2" w:rsidRPr="00E2300D" w:rsidRDefault="00622BB2" w:rsidP="00733BEC">
      <w:pPr>
        <w:pStyle w:val="NormalAfterH4"/>
      </w:pPr>
      <w:bookmarkStart w:id="174" w:name="TOC242953155"/>
      <w:r w:rsidRPr="00E2300D">
        <w:rPr>
          <w:i/>
        </w:rPr>
        <w:t>Results</w:t>
      </w:r>
      <w:bookmarkEnd w:id="174"/>
      <w:r w:rsidRPr="00E2300D">
        <w:t>: The team determined the technologies that can be controlled are the computer programming language</w:t>
      </w:r>
      <w:r w:rsidR="00E2300D">
        <w:t>,</w:t>
      </w:r>
      <w:r w:rsidRPr="00E2300D">
        <w:t xml:space="preserve"> </w:t>
      </w:r>
      <w:r w:rsidR="00E2300D">
        <w:t xml:space="preserve">the </w:t>
      </w:r>
      <w:r w:rsidRPr="00E2300D">
        <w:t>data storage system</w:t>
      </w:r>
      <w:r w:rsidR="00E2300D">
        <w:t>, and the JavaScript parser used</w:t>
      </w:r>
      <w:r w:rsidRPr="00E2300D">
        <w:t xml:space="preserve"> for the project. </w:t>
      </w:r>
    </w:p>
    <w:p w:rsidR="00622BB2" w:rsidRPr="0096062B" w:rsidRDefault="00D17553" w:rsidP="002620B2">
      <w:pPr>
        <w:pStyle w:val="Heading3"/>
      </w:pPr>
      <w:bookmarkStart w:id="175" w:name="_Toc247996787"/>
      <w:bookmarkStart w:id="176" w:name="_Toc252880018"/>
      <w:bookmarkStart w:id="177" w:name="_Toc260230115"/>
      <w:r>
        <w:t>4</w:t>
      </w:r>
      <w:r w:rsidR="00622BB2" w:rsidRPr="0096062B">
        <w:t>.2.2. Subtask 2.2: Identification of Selection Criteria</w:t>
      </w:r>
      <w:bookmarkEnd w:id="175"/>
      <w:bookmarkEnd w:id="176"/>
      <w:bookmarkEnd w:id="177"/>
    </w:p>
    <w:p w:rsidR="00733BEC" w:rsidRPr="0096062B" w:rsidRDefault="00622BB2" w:rsidP="00733BEC">
      <w:pPr>
        <w:pStyle w:val="NormalAfterH4"/>
      </w:pPr>
      <w:bookmarkStart w:id="178" w:name="TOC242953157"/>
      <w:bookmarkEnd w:id="178"/>
      <w:r w:rsidRPr="0096062B">
        <w:rPr>
          <w:i/>
        </w:rPr>
        <w:t>Objective</w:t>
      </w:r>
      <w:r w:rsidRPr="0096062B">
        <w:t>: To identify the properties needed by the identified applicable technologies in order to successfully create a solution to the client’s problem.</w:t>
      </w:r>
    </w:p>
    <w:p w:rsidR="00733BEC" w:rsidRPr="0096062B" w:rsidRDefault="00733BEC" w:rsidP="00733BEC">
      <w:pPr>
        <w:pStyle w:val="NormalAfterH4"/>
      </w:pPr>
    </w:p>
    <w:p w:rsidR="00622BB2" w:rsidRPr="0096062B" w:rsidRDefault="00622BB2" w:rsidP="00733BEC">
      <w:pPr>
        <w:pStyle w:val="NormalAfterH4"/>
      </w:pPr>
      <w:r w:rsidRPr="0096062B">
        <w:rPr>
          <w:i/>
        </w:rPr>
        <w:t>Approach</w:t>
      </w:r>
      <w:r w:rsidRPr="0096062B">
        <w:t>: The team discussed the many properties of software projects.  Properties were categorized as high-, medium-, and low-importance in accordance with the project.  Based on this categorization, the selection criteria were determined.</w:t>
      </w:r>
    </w:p>
    <w:p w:rsidR="00733BEC" w:rsidRPr="0096062B" w:rsidRDefault="00733BEC" w:rsidP="00733BEC">
      <w:pPr>
        <w:pStyle w:val="NormalAfterH4"/>
      </w:pPr>
    </w:p>
    <w:p w:rsidR="00622BB2" w:rsidRPr="0096062B" w:rsidRDefault="00622BB2" w:rsidP="00733BEC">
      <w:pPr>
        <w:pStyle w:val="NormalAfterH4"/>
      </w:pPr>
      <w:r w:rsidRPr="0096062B">
        <w:rPr>
          <w:i/>
        </w:rPr>
        <w:t>Results</w:t>
      </w:r>
      <w:r w:rsidRPr="0096062B">
        <w:t xml:space="preserve">: The team identified </w:t>
      </w:r>
      <w:r w:rsidR="001E7784">
        <w:t xml:space="preserve">and documented the </w:t>
      </w:r>
      <w:r w:rsidRPr="0096062B">
        <w:t>properties needed by the technologies to be used to create the end-product included falling within the project constraints as well as the accessibility, extensibility, intended use, and the stability of the technology.</w:t>
      </w:r>
    </w:p>
    <w:p w:rsidR="00622BB2" w:rsidRPr="0096062B" w:rsidRDefault="00D17553" w:rsidP="002620B2">
      <w:pPr>
        <w:pStyle w:val="Heading3"/>
      </w:pPr>
      <w:bookmarkStart w:id="179" w:name="TOC27227"/>
      <w:bookmarkStart w:id="180" w:name="_Toc247996788"/>
      <w:bookmarkStart w:id="181" w:name="_Toc252880019"/>
      <w:bookmarkStart w:id="182" w:name="_Toc260230116"/>
      <w:bookmarkEnd w:id="179"/>
      <w:r>
        <w:t>4</w:t>
      </w:r>
      <w:r w:rsidR="00622BB2" w:rsidRPr="0096062B">
        <w:t>.2.3. Subtask 2.3: Technology Research</w:t>
      </w:r>
      <w:bookmarkEnd w:id="180"/>
      <w:bookmarkEnd w:id="181"/>
      <w:bookmarkEnd w:id="182"/>
    </w:p>
    <w:p w:rsidR="00622BB2" w:rsidRPr="0096062B" w:rsidRDefault="00622BB2" w:rsidP="00733BEC">
      <w:pPr>
        <w:pStyle w:val="NormalAfterH4"/>
      </w:pPr>
      <w:bookmarkStart w:id="183" w:name="TOC242953161"/>
      <w:bookmarkEnd w:id="183"/>
      <w:r w:rsidRPr="0096062B">
        <w:rPr>
          <w:i/>
        </w:rPr>
        <w:t>Objective</w:t>
      </w:r>
      <w:r w:rsidRPr="0096062B">
        <w:t>: To gain a better understanding of the technologies considered for use in the project</w:t>
      </w:r>
      <w:r w:rsidR="00986604">
        <w:t xml:space="preserve"> development</w:t>
      </w:r>
      <w:r w:rsidRPr="0096062B">
        <w:t>.</w:t>
      </w:r>
    </w:p>
    <w:p w:rsidR="00733BEC" w:rsidRPr="0096062B" w:rsidRDefault="00733BEC" w:rsidP="00733BEC">
      <w:pPr>
        <w:pStyle w:val="NormalAfterH4"/>
      </w:pPr>
    </w:p>
    <w:p w:rsidR="00622BB2" w:rsidRPr="0096062B" w:rsidRDefault="00622BB2" w:rsidP="00733BEC">
      <w:pPr>
        <w:pStyle w:val="NormalAfterH4"/>
      </w:pPr>
      <w:bookmarkStart w:id="184" w:name="TOC242953162"/>
      <w:bookmarkEnd w:id="184"/>
      <w:r w:rsidRPr="0096062B">
        <w:rPr>
          <w:i/>
        </w:rPr>
        <w:t>Approach</w:t>
      </w:r>
      <w:r w:rsidRPr="0096062B">
        <w:t>: The team has assigned a week long research timeframe for each of the technologies. Each team member research</w:t>
      </w:r>
      <w:r w:rsidR="0096062B">
        <w:t>ed</w:t>
      </w:r>
      <w:r w:rsidRPr="0096062B">
        <w:t xml:space="preserve"> the technology using whatever means that member has deemed applicable. At the weekly team meetings, each member present</w:t>
      </w:r>
      <w:r w:rsidR="0096062B">
        <w:t xml:space="preserve">ed what he or she </w:t>
      </w:r>
      <w:r w:rsidRPr="0096062B">
        <w:t xml:space="preserve">learned about the technology. This </w:t>
      </w:r>
      <w:r w:rsidR="00986604">
        <w:t>was</w:t>
      </w:r>
      <w:r w:rsidRPr="0096062B">
        <w:t xml:space="preserve"> followed by a group discussion about the pros and cons of the technology. </w:t>
      </w:r>
    </w:p>
    <w:p w:rsidR="00733BEC" w:rsidRPr="0096062B" w:rsidRDefault="00733BEC" w:rsidP="00733BEC">
      <w:pPr>
        <w:pStyle w:val="NormalAfterH4"/>
      </w:pPr>
    </w:p>
    <w:p w:rsidR="00622BB2" w:rsidRPr="0096062B" w:rsidRDefault="00622BB2" w:rsidP="00733BEC">
      <w:pPr>
        <w:pStyle w:val="NormalAfterH4"/>
      </w:pPr>
      <w:bookmarkStart w:id="185" w:name="TOC242953163"/>
      <w:bookmarkEnd w:id="185"/>
      <w:r w:rsidRPr="0096062B">
        <w:rPr>
          <w:i/>
        </w:rPr>
        <w:t>Results</w:t>
      </w:r>
      <w:r w:rsidRPr="0096062B">
        <w:t>: The team knows enough about each of the identified technologies to be able to assess their properties based on the selection criteria.</w:t>
      </w:r>
    </w:p>
    <w:p w:rsidR="003178FA" w:rsidRDefault="003178FA">
      <w:pPr>
        <w:rPr>
          <w:rFonts w:ascii="Cambria" w:eastAsiaTheme="majorEastAsia" w:hAnsi="Cambria" w:cstheme="majorBidi"/>
          <w:sz w:val="24"/>
          <w:szCs w:val="24"/>
          <w:lang w:bidi="en-US"/>
        </w:rPr>
      </w:pPr>
      <w:bookmarkStart w:id="186" w:name="TOC27520"/>
      <w:bookmarkStart w:id="187" w:name="_Toc247996789"/>
      <w:bookmarkStart w:id="188" w:name="_Toc252880020"/>
      <w:bookmarkEnd w:id="186"/>
      <w:r>
        <w:br w:type="page"/>
      </w:r>
    </w:p>
    <w:p w:rsidR="00622BB2" w:rsidRPr="00986604" w:rsidRDefault="00D17553" w:rsidP="002620B2">
      <w:pPr>
        <w:pStyle w:val="Heading3"/>
      </w:pPr>
      <w:bookmarkStart w:id="189" w:name="_Toc260230117"/>
      <w:r>
        <w:lastRenderedPageBreak/>
        <w:t>4</w:t>
      </w:r>
      <w:r w:rsidR="00622BB2" w:rsidRPr="00986604">
        <w:t>.2.4. Subtask 2.4: Technology Selection</w:t>
      </w:r>
      <w:bookmarkEnd w:id="187"/>
      <w:bookmarkEnd w:id="188"/>
      <w:bookmarkEnd w:id="189"/>
    </w:p>
    <w:p w:rsidR="00622BB2" w:rsidRPr="00986604" w:rsidRDefault="00622BB2" w:rsidP="00733BEC">
      <w:pPr>
        <w:pStyle w:val="NormalAfterH4"/>
      </w:pPr>
      <w:bookmarkStart w:id="190" w:name="TOC242953165"/>
      <w:bookmarkEnd w:id="190"/>
      <w:r w:rsidRPr="00986604">
        <w:rPr>
          <w:i/>
        </w:rPr>
        <w:t>Objective</w:t>
      </w:r>
      <w:r w:rsidRPr="00986604">
        <w:t>: To determine which technologies will be utilized in the end-product.</w:t>
      </w:r>
    </w:p>
    <w:p w:rsidR="00733BEC" w:rsidRPr="00986604" w:rsidRDefault="00733BEC" w:rsidP="00733BEC">
      <w:pPr>
        <w:pStyle w:val="NormalAfterH4"/>
      </w:pPr>
    </w:p>
    <w:p w:rsidR="00622BB2" w:rsidRPr="00986604" w:rsidRDefault="00622BB2" w:rsidP="00733BEC">
      <w:pPr>
        <w:pStyle w:val="NormalAfterH4"/>
      </w:pPr>
      <w:bookmarkStart w:id="191" w:name="TOC242953166"/>
      <w:bookmarkEnd w:id="191"/>
      <w:r w:rsidRPr="00986604">
        <w:rPr>
          <w:i/>
        </w:rPr>
        <w:t>Approach</w:t>
      </w:r>
      <w:r w:rsidRPr="00986604">
        <w:t>: During an in-person meeting, the team discussed the identified technologies</w:t>
      </w:r>
      <w:r w:rsidR="00986604">
        <w:t xml:space="preserve"> to determine</w:t>
      </w:r>
      <w:r w:rsidRPr="00986604">
        <w:t xml:space="preserve"> whether or not the technologies fit within the project constraints, if they are available for academic/development use, if they are compatible with the development and anticipated end-product environments, and if they are stable. </w:t>
      </w:r>
    </w:p>
    <w:p w:rsidR="00733BEC" w:rsidRPr="00986604" w:rsidRDefault="00733BEC" w:rsidP="00733BEC">
      <w:pPr>
        <w:pStyle w:val="NormalAfterH4"/>
      </w:pPr>
    </w:p>
    <w:p w:rsidR="00622BB2" w:rsidRPr="00986604" w:rsidRDefault="00622BB2" w:rsidP="00733BEC">
      <w:pPr>
        <w:pStyle w:val="NormalAfterH4"/>
      </w:pPr>
      <w:r w:rsidRPr="00986604">
        <w:rPr>
          <w:i/>
        </w:rPr>
        <w:t>Results</w:t>
      </w:r>
      <w:r w:rsidRPr="00986604">
        <w:t xml:space="preserve">: The team selected </w:t>
      </w:r>
      <w:r w:rsidR="00986604">
        <w:t xml:space="preserve">and documented </w:t>
      </w:r>
      <w:r w:rsidRPr="00986604">
        <w:t>the technologies that will be utilized throughout the project and the technologies that will be part of the end-product.</w:t>
      </w:r>
    </w:p>
    <w:p w:rsidR="00622BB2" w:rsidRPr="00986604" w:rsidRDefault="00D17553" w:rsidP="002620B2">
      <w:pPr>
        <w:pStyle w:val="Heading2"/>
      </w:pPr>
      <w:bookmarkStart w:id="192" w:name="TOC242945976"/>
      <w:bookmarkStart w:id="193" w:name="_Toc247996790"/>
      <w:bookmarkStart w:id="194" w:name="_Toc252880021"/>
      <w:bookmarkStart w:id="195" w:name="_Toc260230118"/>
      <w:bookmarkEnd w:id="192"/>
      <w:r>
        <w:t>4</w:t>
      </w:r>
      <w:r w:rsidR="00622BB2" w:rsidRPr="00986604">
        <w:t>.3. Task 3: End-Product Design</w:t>
      </w:r>
      <w:bookmarkEnd w:id="193"/>
      <w:bookmarkEnd w:id="194"/>
      <w:bookmarkEnd w:id="195"/>
    </w:p>
    <w:p w:rsidR="00622BB2" w:rsidRPr="00986604" w:rsidRDefault="00622BB2" w:rsidP="00907522">
      <w:bookmarkStart w:id="196" w:name="TOC242945978"/>
      <w:bookmarkEnd w:id="196"/>
      <w:r w:rsidRPr="00986604">
        <w:rPr>
          <w:i/>
        </w:rPr>
        <w:t>Objective</w:t>
      </w:r>
      <w:r w:rsidRPr="00986604">
        <w:t>: To identify the end-product design requirements and to implement and document the system design. </w:t>
      </w:r>
    </w:p>
    <w:p w:rsidR="00622BB2" w:rsidRPr="00986604" w:rsidRDefault="00622BB2" w:rsidP="00907522">
      <w:pPr>
        <w:rPr>
          <w:rFonts w:ascii="Cambria" w:hAnsi="Cambria"/>
        </w:rPr>
      </w:pPr>
      <w:bookmarkStart w:id="197" w:name="TOC242945979"/>
      <w:bookmarkEnd w:id="197"/>
      <w:r w:rsidRPr="00986604">
        <w:rPr>
          <w:i/>
        </w:rPr>
        <w:t>Approach</w:t>
      </w:r>
      <w:r w:rsidRPr="00986604">
        <w:t xml:space="preserve">: </w:t>
      </w:r>
      <w:bookmarkStart w:id="198" w:name="TOC28515"/>
      <w:bookmarkEnd w:id="198"/>
      <w:r w:rsidRPr="00986604">
        <w:t xml:space="preserve"> Before the design can begin, the team must obtain the requirements for the design.  Then the team members will perform research on technology options with which they are not familiar. The team will meet weekly to discuss their findings and see how those results can be related to the design.  Each weekly meeting will build upon the previous </w:t>
      </w:r>
      <w:r w:rsidR="00986604" w:rsidRPr="00986604">
        <w:t>week’s</w:t>
      </w:r>
      <w:r w:rsidRPr="00986604">
        <w:t xml:space="preserve"> results until the design is complete. During this process, the team will document its findings into one report.</w:t>
      </w:r>
    </w:p>
    <w:p w:rsidR="00622BB2" w:rsidRPr="00964942" w:rsidRDefault="00622BB2" w:rsidP="00907522">
      <w:r w:rsidRPr="00964942">
        <w:rPr>
          <w:i/>
        </w:rPr>
        <w:t>Results</w:t>
      </w:r>
      <w:r w:rsidRPr="00964942">
        <w:t xml:space="preserve">: After having completed the end-product design </w:t>
      </w:r>
      <w:r w:rsidR="00964942" w:rsidRPr="00964942">
        <w:t xml:space="preserve">task, </w:t>
      </w:r>
      <w:r w:rsidRPr="00964942">
        <w:t xml:space="preserve">the team </w:t>
      </w:r>
      <w:r w:rsidR="00964942" w:rsidRPr="00964942">
        <w:t>has</w:t>
      </w:r>
      <w:r w:rsidRPr="00964942">
        <w:t xml:space="preserve"> a list of functional and non-functional requirements for the project, a high- and low-level design of the end-product, and a single document explaining in detail the end-product design.</w:t>
      </w:r>
    </w:p>
    <w:p w:rsidR="00622BB2" w:rsidRPr="00964942" w:rsidRDefault="00D17553" w:rsidP="002620B2">
      <w:pPr>
        <w:pStyle w:val="Heading3"/>
      </w:pPr>
      <w:bookmarkStart w:id="199" w:name="_Toc247996791"/>
      <w:bookmarkStart w:id="200" w:name="_Toc252880022"/>
      <w:bookmarkStart w:id="201" w:name="_Toc260230119"/>
      <w:r>
        <w:t>4</w:t>
      </w:r>
      <w:r w:rsidR="00622BB2" w:rsidRPr="00964942">
        <w:t>.3.1. Subtask 3.1: Identification of Design Requirements</w:t>
      </w:r>
      <w:bookmarkEnd w:id="199"/>
      <w:bookmarkEnd w:id="200"/>
      <w:bookmarkEnd w:id="201"/>
    </w:p>
    <w:p w:rsidR="00622BB2" w:rsidRPr="00964942" w:rsidRDefault="00622BB2" w:rsidP="00733BEC">
      <w:pPr>
        <w:pStyle w:val="NormalAfterH4"/>
      </w:pPr>
      <w:bookmarkStart w:id="202" w:name="TOC242953173"/>
      <w:bookmarkEnd w:id="202"/>
      <w:r w:rsidRPr="00964942">
        <w:rPr>
          <w:i/>
        </w:rPr>
        <w:t>Objective</w:t>
      </w:r>
      <w:r w:rsidRPr="00964942">
        <w:t xml:space="preserve">: To identify all of the functional requirements – what the system should do – and non-function requirements – how the system should behave. </w:t>
      </w:r>
    </w:p>
    <w:p w:rsidR="00733BEC" w:rsidRPr="00964942" w:rsidRDefault="00733BEC" w:rsidP="00733BEC">
      <w:pPr>
        <w:pStyle w:val="NormalAfterH4"/>
      </w:pPr>
    </w:p>
    <w:p w:rsidR="00622BB2" w:rsidRPr="00964942" w:rsidRDefault="00622BB2" w:rsidP="00733BEC">
      <w:pPr>
        <w:pStyle w:val="NormalAfterH4"/>
      </w:pPr>
      <w:bookmarkStart w:id="203" w:name="TOC242953174"/>
      <w:bookmarkEnd w:id="203"/>
      <w:r w:rsidRPr="00964942">
        <w:rPr>
          <w:i/>
        </w:rPr>
        <w:t>Approach</w:t>
      </w:r>
      <w:bookmarkStart w:id="204" w:name="TOC242953175"/>
      <w:bookmarkEnd w:id="204"/>
      <w:r w:rsidRPr="00964942">
        <w:t>: The team discuss</w:t>
      </w:r>
      <w:r w:rsidR="00964942" w:rsidRPr="00964942">
        <w:t>ed</w:t>
      </w:r>
      <w:r w:rsidRPr="00964942">
        <w:t xml:space="preserve"> the problem statement</w:t>
      </w:r>
      <w:r w:rsidR="00964942" w:rsidRPr="00964942">
        <w:t xml:space="preserve"> and </w:t>
      </w:r>
      <w:r w:rsidRPr="00964942">
        <w:t>use</w:t>
      </w:r>
      <w:r w:rsidR="00964942" w:rsidRPr="00964942">
        <w:t>d</w:t>
      </w:r>
      <w:r w:rsidRPr="00964942">
        <w:t xml:space="preserve"> their understanding of the client’s problem (see task 1) to establish both functional and non-functional end-product requirements.  Requirements </w:t>
      </w:r>
      <w:r w:rsidR="00964942" w:rsidRPr="00964942">
        <w:t>are</w:t>
      </w:r>
      <w:r w:rsidRPr="00964942">
        <w:t xml:space="preserve"> represented in use cases, screenshots and program flow diagrams </w:t>
      </w:r>
      <w:r w:rsidR="00964942" w:rsidRPr="00964942">
        <w:t>where</w:t>
      </w:r>
      <w:r w:rsidRPr="00964942">
        <w:t xml:space="preserve"> applicable.  </w:t>
      </w:r>
    </w:p>
    <w:p w:rsidR="00733BEC" w:rsidRPr="005134A7" w:rsidRDefault="00733BEC" w:rsidP="00733BEC">
      <w:pPr>
        <w:pStyle w:val="NormalAfterH4"/>
        <w:rPr>
          <w:highlight w:val="lightGray"/>
        </w:rPr>
      </w:pPr>
    </w:p>
    <w:p w:rsidR="00622BB2" w:rsidRPr="00964942" w:rsidRDefault="00622BB2" w:rsidP="00733BEC">
      <w:pPr>
        <w:pStyle w:val="NormalAfterH4"/>
      </w:pPr>
      <w:r w:rsidRPr="00964942">
        <w:rPr>
          <w:i/>
        </w:rPr>
        <w:t>Results</w:t>
      </w:r>
      <w:r w:rsidRPr="00964942">
        <w:t>: A complete list of functional and non-functional system specifications, including use cases, screenshots and program flow is established.</w:t>
      </w:r>
    </w:p>
    <w:p w:rsidR="00622BB2" w:rsidRPr="00964942" w:rsidRDefault="00D17553" w:rsidP="002620B2">
      <w:pPr>
        <w:pStyle w:val="Heading3"/>
      </w:pPr>
      <w:bookmarkStart w:id="205" w:name="_Toc247996792"/>
      <w:bookmarkStart w:id="206" w:name="_Toc252880023"/>
      <w:bookmarkStart w:id="207" w:name="_Toc260230120"/>
      <w:r>
        <w:t>4</w:t>
      </w:r>
      <w:r w:rsidR="00622BB2" w:rsidRPr="00964942">
        <w:t>.3.2. Subtask 3.2: Design Process</w:t>
      </w:r>
      <w:bookmarkEnd w:id="205"/>
      <w:bookmarkEnd w:id="206"/>
      <w:bookmarkEnd w:id="207"/>
    </w:p>
    <w:p w:rsidR="00622BB2" w:rsidRPr="00FE3492" w:rsidRDefault="00622BB2" w:rsidP="00733BEC">
      <w:pPr>
        <w:pStyle w:val="NormalAfterH4"/>
      </w:pPr>
      <w:bookmarkStart w:id="208" w:name="TOC242953177"/>
      <w:bookmarkEnd w:id="208"/>
      <w:r w:rsidRPr="00FE3492">
        <w:rPr>
          <w:i/>
        </w:rPr>
        <w:t>Objective</w:t>
      </w:r>
      <w:r w:rsidRPr="00FE3492">
        <w:t xml:space="preserve">: To design the architecture and determined the code design patterns of the end-product. </w:t>
      </w:r>
    </w:p>
    <w:p w:rsidR="00733BEC" w:rsidRPr="00FE3492" w:rsidRDefault="00733BEC" w:rsidP="00733BEC">
      <w:pPr>
        <w:pStyle w:val="NormalAfterH4"/>
      </w:pPr>
    </w:p>
    <w:p w:rsidR="00622BB2" w:rsidRPr="00FE3492" w:rsidRDefault="00622BB2" w:rsidP="00733BEC">
      <w:pPr>
        <w:pStyle w:val="NormalAfterH4"/>
      </w:pPr>
      <w:r w:rsidRPr="00FE3492">
        <w:rPr>
          <w:i/>
        </w:rPr>
        <w:t>Approach</w:t>
      </w:r>
      <w:r w:rsidRPr="00FE3492">
        <w:t>: The team discuss</w:t>
      </w:r>
      <w:r w:rsidR="00FE3492" w:rsidRPr="00FE3492">
        <w:t>ed</w:t>
      </w:r>
      <w:r w:rsidRPr="00FE3492">
        <w:t xml:space="preserve"> the requirements established in the previous task in order to ensure that the system design fulfills all of the requirements.  To establish a high-level design the team </w:t>
      </w:r>
      <w:r w:rsidR="00FE3492" w:rsidRPr="00FE3492">
        <w:t xml:space="preserve">chose a </w:t>
      </w:r>
      <w:r w:rsidRPr="00FE3492">
        <w:t xml:space="preserve">system architecture that fulfills these requirements by discussing pros and cons of different architectural models. Low-level design </w:t>
      </w:r>
      <w:r w:rsidR="00FE3492" w:rsidRPr="00FE3492">
        <w:t>was</w:t>
      </w:r>
      <w:r w:rsidRPr="00FE3492">
        <w:t xml:space="preserve"> established by evaluating the many different code design patterns. </w:t>
      </w:r>
    </w:p>
    <w:p w:rsidR="00733BEC" w:rsidRPr="005134A7" w:rsidRDefault="00733BEC" w:rsidP="00733BEC">
      <w:pPr>
        <w:pStyle w:val="NormalAfterH4"/>
        <w:rPr>
          <w:highlight w:val="lightGray"/>
        </w:rPr>
      </w:pPr>
    </w:p>
    <w:p w:rsidR="00622BB2" w:rsidRPr="00FE3492" w:rsidRDefault="00622BB2" w:rsidP="00733BEC">
      <w:pPr>
        <w:pStyle w:val="NormalAfterH4"/>
      </w:pPr>
      <w:r w:rsidRPr="00FE3492">
        <w:rPr>
          <w:i/>
        </w:rPr>
        <w:t>Results</w:t>
      </w:r>
      <w:r w:rsidRPr="00FE3492">
        <w:t>: A complete system design, high-level and low-level, has been established.</w:t>
      </w:r>
    </w:p>
    <w:p w:rsidR="003178FA" w:rsidRDefault="003178FA">
      <w:pPr>
        <w:rPr>
          <w:rFonts w:ascii="Cambria" w:eastAsiaTheme="majorEastAsia" w:hAnsi="Cambria" w:cstheme="majorBidi"/>
          <w:sz w:val="24"/>
          <w:szCs w:val="24"/>
          <w:lang w:bidi="en-US"/>
        </w:rPr>
      </w:pPr>
      <w:bookmarkStart w:id="209" w:name="TOC28946"/>
      <w:bookmarkStart w:id="210" w:name="_Toc247996793"/>
      <w:bookmarkStart w:id="211" w:name="_Toc252880024"/>
      <w:bookmarkEnd w:id="209"/>
      <w:r>
        <w:br w:type="page"/>
      </w:r>
    </w:p>
    <w:p w:rsidR="00622BB2" w:rsidRPr="00FE3492" w:rsidRDefault="00D17553" w:rsidP="002620B2">
      <w:pPr>
        <w:pStyle w:val="Heading3"/>
      </w:pPr>
      <w:bookmarkStart w:id="212" w:name="_Toc260230121"/>
      <w:r>
        <w:lastRenderedPageBreak/>
        <w:t>4</w:t>
      </w:r>
      <w:r w:rsidR="00622BB2" w:rsidRPr="00FE3492">
        <w:t>.3.3. Subtask 3.3: Documentation of Design</w:t>
      </w:r>
      <w:bookmarkEnd w:id="210"/>
      <w:bookmarkEnd w:id="211"/>
      <w:bookmarkEnd w:id="212"/>
    </w:p>
    <w:p w:rsidR="00622BB2" w:rsidRPr="00FE3492" w:rsidRDefault="00622BB2" w:rsidP="00733BEC">
      <w:pPr>
        <w:pStyle w:val="NormalAfterH4"/>
      </w:pPr>
      <w:bookmarkStart w:id="213" w:name="TOC242953181"/>
      <w:bookmarkEnd w:id="213"/>
      <w:r w:rsidRPr="00FE3492">
        <w:rPr>
          <w:i/>
        </w:rPr>
        <w:t>Objective</w:t>
      </w:r>
      <w:r w:rsidRPr="00FE3492">
        <w:t>: To create a thorough document describing the design of the end-product.</w:t>
      </w:r>
    </w:p>
    <w:p w:rsidR="00733BEC" w:rsidRPr="005134A7" w:rsidRDefault="00733BEC" w:rsidP="00733BEC">
      <w:pPr>
        <w:pStyle w:val="NormalAfterH4"/>
        <w:rPr>
          <w:highlight w:val="lightGray"/>
        </w:rPr>
      </w:pPr>
    </w:p>
    <w:p w:rsidR="00622BB2" w:rsidRPr="00FE3492" w:rsidRDefault="00622BB2" w:rsidP="00733BEC">
      <w:pPr>
        <w:pStyle w:val="NormalAfterH4"/>
      </w:pPr>
      <w:bookmarkStart w:id="214" w:name="TOC242953182"/>
      <w:bookmarkEnd w:id="214"/>
      <w:r w:rsidRPr="00FE3492">
        <w:rPr>
          <w:i/>
        </w:rPr>
        <w:t>Approach</w:t>
      </w:r>
      <w:r w:rsidRPr="00FE3492">
        <w:t xml:space="preserve">: The team shall create a single document to explain the design chosen for the end-product. Each team member </w:t>
      </w:r>
      <w:r w:rsidR="00FE3492" w:rsidRPr="00FE3492">
        <w:t>was</w:t>
      </w:r>
      <w:r w:rsidRPr="00FE3492">
        <w:t xml:space="preserve"> responsible for completing different sections of the document (determined by the project manager). The team submit</w:t>
      </w:r>
      <w:r w:rsidR="00FE3492" w:rsidRPr="00FE3492">
        <w:t>ted</w:t>
      </w:r>
      <w:r w:rsidRPr="00FE3492">
        <w:t xml:space="preserve"> the document to the faculty advisor for review prior to submitting it to the </w:t>
      </w:r>
      <w:r w:rsidR="00FE3492" w:rsidRPr="00FE3492">
        <w:t xml:space="preserve">CprE 491 </w:t>
      </w:r>
      <w:r w:rsidRPr="00FE3492">
        <w:t>course instructor.</w:t>
      </w:r>
    </w:p>
    <w:p w:rsidR="00733BEC" w:rsidRPr="00FE3492" w:rsidRDefault="00733BEC" w:rsidP="00733BEC">
      <w:pPr>
        <w:pStyle w:val="NormalAfterH4"/>
      </w:pPr>
    </w:p>
    <w:p w:rsidR="00622BB2" w:rsidRPr="00FE3492" w:rsidRDefault="00622BB2" w:rsidP="00733BEC">
      <w:pPr>
        <w:pStyle w:val="NormalAfterH4"/>
      </w:pPr>
      <w:bookmarkStart w:id="215" w:name="TOC242953183"/>
      <w:bookmarkEnd w:id="215"/>
      <w:r w:rsidRPr="00FE3492">
        <w:rPr>
          <w:i/>
        </w:rPr>
        <w:t>Results</w:t>
      </w:r>
      <w:r w:rsidRPr="00FE3492">
        <w:t xml:space="preserve">: A single document exists covering </w:t>
      </w:r>
      <w:r w:rsidR="00FE3492">
        <w:t>the</w:t>
      </w:r>
      <w:r w:rsidRPr="00FE3492">
        <w:t xml:space="preserve"> element</w:t>
      </w:r>
      <w:r w:rsidR="00FE3492">
        <w:t>s</w:t>
      </w:r>
      <w:r w:rsidRPr="00FE3492">
        <w:t xml:space="preserve"> of the end-product design. </w:t>
      </w:r>
    </w:p>
    <w:p w:rsidR="00622BB2" w:rsidRPr="00027C29" w:rsidRDefault="00D17553" w:rsidP="002620B2">
      <w:pPr>
        <w:pStyle w:val="Heading2"/>
      </w:pPr>
      <w:bookmarkStart w:id="216" w:name="_Toc247996794"/>
      <w:bookmarkStart w:id="217" w:name="_Toc252880025"/>
      <w:bookmarkStart w:id="218" w:name="_Toc260230122"/>
      <w:r>
        <w:t>4</w:t>
      </w:r>
      <w:r w:rsidR="00622BB2" w:rsidRPr="00027C29">
        <w:t>.4. Task 4: End-Product Prototype Implementation</w:t>
      </w:r>
      <w:bookmarkEnd w:id="216"/>
      <w:bookmarkEnd w:id="217"/>
      <w:bookmarkEnd w:id="218"/>
    </w:p>
    <w:p w:rsidR="00622BB2" w:rsidRPr="00027C29" w:rsidRDefault="00622BB2" w:rsidP="00907522">
      <w:bookmarkStart w:id="219" w:name="TOC242945982"/>
      <w:bookmarkEnd w:id="219"/>
      <w:r w:rsidRPr="00027C29">
        <w:rPr>
          <w:i/>
        </w:rPr>
        <w:t>Objective</w:t>
      </w:r>
      <w:r w:rsidRPr="00027C29">
        <w:t xml:space="preserve">: </w:t>
      </w:r>
      <w:r w:rsidR="00027C29" w:rsidRPr="00027C29">
        <w:t>To implement</w:t>
      </w:r>
      <w:r w:rsidRPr="00027C29">
        <w:t xml:space="preserve"> a prototype version based on the completed design.  </w:t>
      </w:r>
    </w:p>
    <w:p w:rsidR="00622BB2" w:rsidRPr="00027C29" w:rsidRDefault="00622BB2" w:rsidP="00907522">
      <w:pPr>
        <w:rPr>
          <w:rFonts w:ascii="Cambria" w:hAnsi="Cambria"/>
        </w:rPr>
      </w:pPr>
      <w:bookmarkStart w:id="220" w:name="TOC242945983"/>
      <w:bookmarkEnd w:id="220"/>
      <w:r w:rsidRPr="00027C29">
        <w:rPr>
          <w:i/>
        </w:rPr>
        <w:t>Approach</w:t>
      </w:r>
      <w:r w:rsidRPr="00027C29">
        <w:t xml:space="preserve">: Based on the research </w:t>
      </w:r>
      <w:r w:rsidR="00027C29" w:rsidRPr="00027C29">
        <w:t>done</w:t>
      </w:r>
      <w:r w:rsidRPr="00027C29">
        <w:t xml:space="preserve"> during the design phase, the team implement</w:t>
      </w:r>
      <w:r w:rsidR="00027C29" w:rsidRPr="00027C29">
        <w:t>ed</w:t>
      </w:r>
      <w:r w:rsidRPr="00027C29">
        <w:t xml:space="preserve"> technologies by starting with the simplest cases. From these, the team determine</w:t>
      </w:r>
      <w:r w:rsidR="00027C29" w:rsidRPr="00027C29">
        <w:t>d</w:t>
      </w:r>
      <w:r w:rsidRPr="00027C29">
        <w:t xml:space="preserve"> prototyping limitations and iteratively construct</w:t>
      </w:r>
      <w:r w:rsidR="00027C29" w:rsidRPr="00027C29">
        <w:t>ed</w:t>
      </w:r>
      <w:r w:rsidRPr="00027C29">
        <w:t xml:space="preserve"> the end-product by adding features to successful prototypes.</w:t>
      </w:r>
    </w:p>
    <w:p w:rsidR="00622BB2" w:rsidRPr="00027C29" w:rsidRDefault="00622BB2" w:rsidP="00907522">
      <w:r w:rsidRPr="00027C29">
        <w:rPr>
          <w:i/>
        </w:rPr>
        <w:t>Results</w:t>
      </w:r>
      <w:r w:rsidRPr="00027C29">
        <w:t xml:space="preserve">: </w:t>
      </w:r>
      <w:r w:rsidR="00027C29" w:rsidRPr="00027C29">
        <w:t>T</w:t>
      </w:r>
      <w:r w:rsidRPr="00027C29">
        <w:t>he team coded the end-product in an iterative manner using limited-scoped prototypes.</w:t>
      </w:r>
    </w:p>
    <w:p w:rsidR="00622BB2" w:rsidRPr="00772A35" w:rsidRDefault="00D17553" w:rsidP="002620B2">
      <w:pPr>
        <w:pStyle w:val="Heading3"/>
      </w:pPr>
      <w:bookmarkStart w:id="221" w:name="TOC29339"/>
      <w:bookmarkStart w:id="222" w:name="_Toc247996795"/>
      <w:bookmarkStart w:id="223" w:name="_Toc252880026"/>
      <w:bookmarkStart w:id="224" w:name="_Toc260230123"/>
      <w:bookmarkEnd w:id="221"/>
      <w:r>
        <w:t>4</w:t>
      </w:r>
      <w:r w:rsidR="00772A35">
        <w:t xml:space="preserve">.4.1. </w:t>
      </w:r>
      <w:r w:rsidR="001C14D3" w:rsidRPr="00772A35">
        <w:t>Subtask 4.</w:t>
      </w:r>
      <w:r w:rsidR="00AF007E" w:rsidRPr="00772A35">
        <w:t>1</w:t>
      </w:r>
      <w:r w:rsidR="00772A35">
        <w:t>:</w:t>
      </w:r>
      <w:r w:rsidR="001C14D3" w:rsidRPr="00772A35">
        <w:t xml:space="preserve"> </w:t>
      </w:r>
      <w:r w:rsidR="00622BB2" w:rsidRPr="00772A35">
        <w:t>Development Environment Setup</w:t>
      </w:r>
      <w:bookmarkEnd w:id="222"/>
      <w:bookmarkEnd w:id="223"/>
      <w:bookmarkEnd w:id="224"/>
    </w:p>
    <w:p w:rsidR="00622BB2" w:rsidRPr="00772A35" w:rsidRDefault="00622BB2" w:rsidP="00733BEC">
      <w:pPr>
        <w:pStyle w:val="NormalAfterH4"/>
      </w:pPr>
      <w:r w:rsidRPr="00772A35">
        <w:t xml:space="preserve"> </w:t>
      </w:r>
      <w:r w:rsidRPr="00772A35">
        <w:rPr>
          <w:i/>
        </w:rPr>
        <w:t>Objective</w:t>
      </w:r>
      <w:r w:rsidRPr="00772A35">
        <w:t>: To setup a consistent development environment on each team member’s computer.</w:t>
      </w:r>
    </w:p>
    <w:p w:rsidR="00733BEC" w:rsidRPr="00772A35" w:rsidRDefault="00733BEC" w:rsidP="00733BEC">
      <w:pPr>
        <w:pStyle w:val="NormalAfterH4"/>
      </w:pPr>
    </w:p>
    <w:p w:rsidR="00622BB2" w:rsidRPr="00772A35" w:rsidRDefault="00622BB2" w:rsidP="00733BEC">
      <w:pPr>
        <w:pStyle w:val="NormalAfterH4"/>
      </w:pPr>
      <w:r w:rsidRPr="00772A35">
        <w:rPr>
          <w:i/>
        </w:rPr>
        <w:t>Approach</w:t>
      </w:r>
      <w:r w:rsidRPr="00772A35">
        <w:t>: Each team member download</w:t>
      </w:r>
      <w:r w:rsidR="00772A35" w:rsidRPr="00772A35">
        <w:t>ed</w:t>
      </w:r>
      <w:r w:rsidRPr="00772A35">
        <w:t xml:space="preserve"> </w:t>
      </w:r>
      <w:r w:rsidR="00772A35" w:rsidRPr="00772A35">
        <w:t xml:space="preserve">the bundled version of </w:t>
      </w:r>
      <w:r w:rsidRPr="00772A35">
        <w:t>Eclipse</w:t>
      </w:r>
      <w:r w:rsidR="00772A35" w:rsidRPr="00772A35">
        <w:t xml:space="preserve"> provided by the client.  This bundle contains the Eclipse IDE </w:t>
      </w:r>
      <w:r w:rsidRPr="00772A35">
        <w:t xml:space="preserve">for </w:t>
      </w:r>
      <w:r w:rsidR="001D50FA" w:rsidRPr="00772A35">
        <w:t>plugin</w:t>
      </w:r>
      <w:r w:rsidRPr="00772A35">
        <w:t xml:space="preserve"> development</w:t>
      </w:r>
      <w:r w:rsidR="00772A35" w:rsidRPr="00772A35">
        <w:t xml:space="preserve"> with the </w:t>
      </w:r>
      <w:r w:rsidRPr="00772A35">
        <w:t>Atlas</w:t>
      </w:r>
      <w:r w:rsidR="00772A35" w:rsidRPr="00772A35">
        <w:t xml:space="preserve"> and subversion plugins </w:t>
      </w:r>
      <w:r w:rsidRPr="00772A35">
        <w:t xml:space="preserve">installed.  </w:t>
      </w:r>
      <w:r w:rsidR="00772A35" w:rsidRPr="00772A35">
        <w:t>In addition, a</w:t>
      </w:r>
      <w:r w:rsidRPr="00772A35">
        <w:t xml:space="preserve"> </w:t>
      </w:r>
      <w:r w:rsidR="00772A35" w:rsidRPr="00772A35">
        <w:t xml:space="preserve">GoogleCode SVN repository was </w:t>
      </w:r>
      <w:r w:rsidRPr="00772A35">
        <w:t>setup.</w:t>
      </w:r>
    </w:p>
    <w:p w:rsidR="00733BEC" w:rsidRPr="00772A35" w:rsidRDefault="00733BEC" w:rsidP="00733BEC">
      <w:pPr>
        <w:pStyle w:val="NormalAfterH4"/>
        <w:rPr>
          <w:i/>
        </w:rPr>
      </w:pPr>
    </w:p>
    <w:p w:rsidR="00622BB2" w:rsidRPr="00772A35" w:rsidRDefault="00622BB2" w:rsidP="00733BEC">
      <w:pPr>
        <w:pStyle w:val="NormalAfterH4"/>
      </w:pPr>
      <w:r w:rsidRPr="00772A35">
        <w:rPr>
          <w:i/>
        </w:rPr>
        <w:t>Results</w:t>
      </w:r>
      <w:r w:rsidRPr="00772A35">
        <w:t xml:space="preserve">: Each team member will </w:t>
      </w:r>
      <w:r w:rsidR="00772A35" w:rsidRPr="00772A35">
        <w:t>has the bundled version</w:t>
      </w:r>
      <w:r w:rsidRPr="00772A35">
        <w:t xml:space="preserve"> of Eclipse installed on his or her machine.</w:t>
      </w:r>
    </w:p>
    <w:p w:rsidR="00622BB2" w:rsidRPr="00772A35" w:rsidRDefault="00D17553" w:rsidP="002620B2">
      <w:pPr>
        <w:pStyle w:val="Heading3"/>
      </w:pPr>
      <w:bookmarkStart w:id="225" w:name="_Toc247996796"/>
      <w:bookmarkStart w:id="226" w:name="_Toc252880027"/>
      <w:bookmarkStart w:id="227" w:name="_Toc260230124"/>
      <w:r>
        <w:t>4</w:t>
      </w:r>
      <w:r w:rsidR="00772A35" w:rsidRPr="00772A35">
        <w:t xml:space="preserve">.4.2. </w:t>
      </w:r>
      <w:r w:rsidR="00622BB2" w:rsidRPr="00772A35">
        <w:t>Subtask 4.2: Identification of Prototype Limitations and Substitutions</w:t>
      </w:r>
      <w:bookmarkEnd w:id="225"/>
      <w:bookmarkEnd w:id="226"/>
      <w:bookmarkEnd w:id="227"/>
    </w:p>
    <w:p w:rsidR="00622BB2" w:rsidRPr="00772A35" w:rsidRDefault="00622BB2" w:rsidP="00733BEC">
      <w:pPr>
        <w:pStyle w:val="NormalAfterH4"/>
      </w:pPr>
      <w:bookmarkStart w:id="228" w:name="TOC242953189"/>
      <w:bookmarkEnd w:id="228"/>
      <w:r w:rsidRPr="00772A35">
        <w:rPr>
          <w:i/>
        </w:rPr>
        <w:t>Objective</w:t>
      </w:r>
      <w:r w:rsidRPr="00772A35">
        <w:t>: To identify the limitations of and substitutions needed for each end-product prototype.</w:t>
      </w:r>
    </w:p>
    <w:p w:rsidR="00733BEC" w:rsidRPr="00772A35" w:rsidRDefault="00733BEC" w:rsidP="00733BEC">
      <w:pPr>
        <w:pStyle w:val="NormalAfterH4"/>
      </w:pPr>
    </w:p>
    <w:p w:rsidR="00622BB2" w:rsidRPr="00772A35" w:rsidRDefault="00622BB2" w:rsidP="00733BEC">
      <w:pPr>
        <w:pStyle w:val="NormalAfterH4"/>
      </w:pPr>
      <w:bookmarkStart w:id="229" w:name="TOC242953190"/>
      <w:bookmarkEnd w:id="229"/>
      <w:r w:rsidRPr="00772A35">
        <w:rPr>
          <w:i/>
        </w:rPr>
        <w:t>Approach</w:t>
      </w:r>
      <w:r w:rsidRPr="00772A35">
        <w:t>: The team determine</w:t>
      </w:r>
      <w:r w:rsidR="00772A35" w:rsidRPr="00772A35">
        <w:t>d</w:t>
      </w:r>
      <w:r w:rsidRPr="00772A35">
        <w:t xml:space="preserve"> what modules of the end-product require prototyping.  The team </w:t>
      </w:r>
      <w:r w:rsidR="00772A35" w:rsidRPr="00772A35">
        <w:t>also</w:t>
      </w:r>
      <w:r w:rsidRPr="00772A35">
        <w:t xml:space="preserve"> determine</w:t>
      </w:r>
      <w:r w:rsidR="00772A35" w:rsidRPr="00772A35">
        <w:t>d</w:t>
      </w:r>
      <w:r w:rsidRPr="00772A35">
        <w:t xml:space="preserve"> the module size (scope of prototype) and identif</w:t>
      </w:r>
      <w:r w:rsidR="00772A35" w:rsidRPr="00772A35">
        <w:t>ied</w:t>
      </w:r>
      <w:r w:rsidRPr="00772A35">
        <w:t xml:space="preserve"> the limits of prototype based on the module purpose.  Substitutions needed for the prototype </w:t>
      </w:r>
      <w:r w:rsidR="00772A35" w:rsidRPr="00772A35">
        <w:t>were</w:t>
      </w:r>
      <w:r w:rsidRPr="00772A35">
        <w:t xml:space="preserve"> identified by analyzing the system design.</w:t>
      </w:r>
    </w:p>
    <w:p w:rsidR="00733BEC" w:rsidRPr="00772A35" w:rsidRDefault="00733BEC" w:rsidP="00733BEC">
      <w:pPr>
        <w:pStyle w:val="NormalAfterH4"/>
      </w:pPr>
    </w:p>
    <w:p w:rsidR="00622BB2" w:rsidRPr="00772A35" w:rsidRDefault="00622BB2" w:rsidP="00733BEC">
      <w:pPr>
        <w:pStyle w:val="NormalAfterH4"/>
      </w:pPr>
      <w:r w:rsidRPr="00772A35">
        <w:rPr>
          <w:i/>
        </w:rPr>
        <w:t>Results</w:t>
      </w:r>
      <w:r w:rsidRPr="00772A35">
        <w:t xml:space="preserve">: The limitations of and substitutions needed for the system prototypes </w:t>
      </w:r>
      <w:r w:rsidR="00772A35" w:rsidRPr="00772A35">
        <w:t>were</w:t>
      </w:r>
      <w:r w:rsidRPr="00772A35">
        <w:t xml:space="preserve"> identified and defined.</w:t>
      </w:r>
    </w:p>
    <w:p w:rsidR="00622BB2" w:rsidRPr="00772A35" w:rsidRDefault="00D17553" w:rsidP="002620B2">
      <w:pPr>
        <w:pStyle w:val="Heading3"/>
      </w:pPr>
      <w:bookmarkStart w:id="230" w:name="TOC29449"/>
      <w:bookmarkStart w:id="231" w:name="_Toc247996797"/>
      <w:bookmarkStart w:id="232" w:name="_Toc252880028"/>
      <w:bookmarkStart w:id="233" w:name="_Toc260230125"/>
      <w:bookmarkEnd w:id="230"/>
      <w:r>
        <w:t>4</w:t>
      </w:r>
      <w:r w:rsidR="00772A35" w:rsidRPr="00772A35">
        <w:t>.4.3</w:t>
      </w:r>
      <w:r w:rsidR="00622BB2" w:rsidRPr="00772A35">
        <w:t>. Subtask 4.3: Implementation of Prototyped End-Product</w:t>
      </w:r>
      <w:bookmarkEnd w:id="231"/>
      <w:bookmarkEnd w:id="232"/>
      <w:bookmarkEnd w:id="233"/>
    </w:p>
    <w:p w:rsidR="00622BB2" w:rsidRPr="00772A35" w:rsidRDefault="00622BB2" w:rsidP="00733BEC">
      <w:pPr>
        <w:pStyle w:val="NormalAfterH4"/>
      </w:pPr>
      <w:bookmarkStart w:id="234" w:name="TOC242953193"/>
      <w:bookmarkEnd w:id="234"/>
      <w:r w:rsidRPr="00772A35">
        <w:rPr>
          <w:i/>
        </w:rPr>
        <w:t>Objective</w:t>
      </w:r>
      <w:r w:rsidRPr="00772A35">
        <w:t>: To create the end-product by implementing and integrating prototypes.</w:t>
      </w:r>
    </w:p>
    <w:p w:rsidR="00733BEC" w:rsidRPr="00772A35" w:rsidRDefault="00733BEC" w:rsidP="00733BEC">
      <w:pPr>
        <w:pStyle w:val="NormalAfterH4"/>
      </w:pPr>
    </w:p>
    <w:p w:rsidR="00622BB2" w:rsidRPr="00772A35" w:rsidRDefault="00622BB2" w:rsidP="00733BEC">
      <w:pPr>
        <w:pStyle w:val="NormalAfterH4"/>
      </w:pPr>
      <w:bookmarkStart w:id="235" w:name="TOC242953194"/>
      <w:bookmarkEnd w:id="235"/>
      <w:r w:rsidRPr="00772A35">
        <w:rPr>
          <w:i/>
        </w:rPr>
        <w:t>Approach</w:t>
      </w:r>
      <w:r w:rsidRPr="00772A35">
        <w:t xml:space="preserve">: Each of the team members </w:t>
      </w:r>
      <w:r w:rsidR="00772A35" w:rsidRPr="00772A35">
        <w:t>was</w:t>
      </w:r>
      <w:r w:rsidRPr="00772A35">
        <w:t xml:space="preserve"> responsible for prototyping different modules of the system. The members integrate</w:t>
      </w:r>
      <w:r w:rsidR="00772A35" w:rsidRPr="00772A35">
        <w:t>d</w:t>
      </w:r>
      <w:r w:rsidRPr="00772A35">
        <w:t xml:space="preserve"> the prototypes together to form subsystems, followed by integration of the subsystems until the end-product exists.  At each integration point, the team test</w:t>
      </w:r>
      <w:r w:rsidR="00772A35" w:rsidRPr="00772A35">
        <w:t>ed</w:t>
      </w:r>
      <w:r w:rsidRPr="00772A35">
        <w:t xml:space="preserve"> and demo</w:t>
      </w:r>
      <w:r w:rsidR="00772A35" w:rsidRPr="00772A35">
        <w:t>ed</w:t>
      </w:r>
      <w:r w:rsidRPr="00772A35">
        <w:t xml:space="preserve"> the prototype</w:t>
      </w:r>
      <w:r w:rsidR="00772A35" w:rsidRPr="00772A35">
        <w:t xml:space="preserve"> to the client/advisor</w:t>
      </w:r>
      <w:r w:rsidRPr="00772A35">
        <w:t>.</w:t>
      </w:r>
    </w:p>
    <w:p w:rsidR="00733BEC" w:rsidRPr="00772A35" w:rsidRDefault="00733BEC" w:rsidP="00733BEC">
      <w:pPr>
        <w:pStyle w:val="NormalAfterH4"/>
      </w:pPr>
    </w:p>
    <w:p w:rsidR="00622BB2" w:rsidRPr="00772A35" w:rsidRDefault="00622BB2" w:rsidP="00733BEC">
      <w:pPr>
        <w:pStyle w:val="NormalAfterH4"/>
      </w:pPr>
      <w:bookmarkStart w:id="236" w:name="TOC242953195"/>
      <w:bookmarkEnd w:id="236"/>
      <w:r w:rsidRPr="00772A35">
        <w:rPr>
          <w:i/>
        </w:rPr>
        <w:t>Results</w:t>
      </w:r>
      <w:r w:rsidRPr="00772A35">
        <w:t>: The proposed end-product has been coded according to the design to fulfill the project requirements.</w:t>
      </w:r>
    </w:p>
    <w:p w:rsidR="00622BB2" w:rsidRPr="00772A35" w:rsidRDefault="00D17553" w:rsidP="002620B2">
      <w:pPr>
        <w:pStyle w:val="Heading2"/>
      </w:pPr>
      <w:bookmarkStart w:id="237" w:name="TOC242945984"/>
      <w:bookmarkStart w:id="238" w:name="_Toc247996798"/>
      <w:bookmarkStart w:id="239" w:name="_Toc252880029"/>
      <w:bookmarkStart w:id="240" w:name="_Toc260230126"/>
      <w:bookmarkEnd w:id="237"/>
      <w:r>
        <w:lastRenderedPageBreak/>
        <w:t>4</w:t>
      </w:r>
      <w:r w:rsidR="00622BB2" w:rsidRPr="00772A35">
        <w:t>.5. Task 5: End-Product Testing</w:t>
      </w:r>
      <w:bookmarkEnd w:id="238"/>
      <w:bookmarkEnd w:id="239"/>
      <w:bookmarkEnd w:id="240"/>
    </w:p>
    <w:p w:rsidR="00622BB2" w:rsidRPr="00772A35" w:rsidRDefault="00622BB2" w:rsidP="00907522">
      <w:bookmarkStart w:id="241" w:name="TOC242945986"/>
      <w:bookmarkEnd w:id="241"/>
      <w:r w:rsidRPr="00772A35">
        <w:rPr>
          <w:i/>
        </w:rPr>
        <w:t>Objective</w:t>
      </w:r>
      <w:r w:rsidRPr="00772A35">
        <w:t xml:space="preserve">: To thoroughly test the end-product to verify its accuracy and to ensure that it meets all the requirements of the project. </w:t>
      </w:r>
    </w:p>
    <w:p w:rsidR="00622BB2" w:rsidRPr="00772A35" w:rsidRDefault="00622BB2" w:rsidP="00907522">
      <w:bookmarkStart w:id="242" w:name="TOC242945987"/>
      <w:bookmarkEnd w:id="242"/>
      <w:r w:rsidRPr="00772A35">
        <w:rPr>
          <w:i/>
        </w:rPr>
        <w:t>Approach</w:t>
      </w:r>
      <w:r w:rsidRPr="00772A35">
        <w:t>: The team develop</w:t>
      </w:r>
      <w:r w:rsidR="00772A35" w:rsidRPr="00772A35">
        <w:t>ed</w:t>
      </w:r>
      <w:r w:rsidRPr="00772A35">
        <w:t xml:space="preserve"> a series of test cases to verify that each of the requirements is met.  The test design w</w:t>
      </w:r>
      <w:r w:rsidR="00772A35" w:rsidRPr="00772A35">
        <w:t>as</w:t>
      </w:r>
      <w:r w:rsidRPr="00772A35">
        <w:t xml:space="preserve"> influenced by the system design. Each test</w:t>
      </w:r>
      <w:r w:rsidR="00772A35" w:rsidRPr="00772A35">
        <w:t xml:space="preserve"> has a </w:t>
      </w:r>
      <w:r w:rsidRPr="00772A35">
        <w:t>test case description (which will include a reference to the requirement being tested)</w:t>
      </w:r>
      <w:r w:rsidR="00772A35" w:rsidRPr="00772A35">
        <w:t xml:space="preserve">, and each time a test case was run, its status was updated in the test documentation. </w:t>
      </w:r>
    </w:p>
    <w:p w:rsidR="00622BB2" w:rsidRPr="00772A35" w:rsidRDefault="00622BB2" w:rsidP="00907522">
      <w:r w:rsidRPr="00772A35">
        <w:rPr>
          <w:i/>
        </w:rPr>
        <w:t>Results</w:t>
      </w:r>
      <w:r w:rsidRPr="00772A35">
        <w:t>: The team has thoroughly tested the end-product to verify its accuracy and to ensure that it meets all the requirements of the project by planning out the testing, developing applicable tests, executing and evaluating the tests, and documenting each of the testing phases.</w:t>
      </w:r>
    </w:p>
    <w:p w:rsidR="00622BB2" w:rsidRPr="00101EE5" w:rsidRDefault="00D17553" w:rsidP="002620B2">
      <w:pPr>
        <w:pStyle w:val="Heading3"/>
      </w:pPr>
      <w:bookmarkStart w:id="243" w:name="TOC29764"/>
      <w:bookmarkStart w:id="244" w:name="_Toc247996799"/>
      <w:bookmarkStart w:id="245" w:name="_Toc252880030"/>
      <w:bookmarkStart w:id="246" w:name="_Toc260230127"/>
      <w:bookmarkEnd w:id="243"/>
      <w:r>
        <w:t>4</w:t>
      </w:r>
      <w:r w:rsidR="00622BB2" w:rsidRPr="00101EE5">
        <w:t>.5.1. Subtask 5.1: Test Planning</w:t>
      </w:r>
      <w:bookmarkEnd w:id="244"/>
      <w:bookmarkEnd w:id="245"/>
      <w:bookmarkEnd w:id="246"/>
    </w:p>
    <w:p w:rsidR="00622BB2" w:rsidRPr="00101EE5" w:rsidRDefault="00622BB2" w:rsidP="00733BEC">
      <w:pPr>
        <w:pStyle w:val="NormalAfterH4"/>
      </w:pPr>
      <w:bookmarkStart w:id="247" w:name="TOC242953201"/>
      <w:bookmarkEnd w:id="247"/>
      <w:r w:rsidRPr="00101EE5">
        <w:rPr>
          <w:i/>
        </w:rPr>
        <w:t>Objective</w:t>
      </w:r>
      <w:r w:rsidRPr="00101EE5">
        <w:t>: To develop a test plan explaining how the project will be verified.</w:t>
      </w:r>
    </w:p>
    <w:p w:rsidR="00733BEC" w:rsidRPr="005134A7" w:rsidRDefault="00733BEC" w:rsidP="00733BEC">
      <w:pPr>
        <w:pStyle w:val="NormalAfterH4"/>
        <w:rPr>
          <w:highlight w:val="lightGray"/>
        </w:rPr>
      </w:pPr>
    </w:p>
    <w:p w:rsidR="00622BB2" w:rsidRPr="0084521C" w:rsidRDefault="00622BB2" w:rsidP="00733BEC">
      <w:pPr>
        <w:pStyle w:val="NormalAfterH4"/>
      </w:pPr>
      <w:bookmarkStart w:id="248" w:name="TOC242953202"/>
      <w:bookmarkEnd w:id="248"/>
      <w:r w:rsidRPr="0084521C">
        <w:rPr>
          <w:i/>
        </w:rPr>
        <w:t>Approach</w:t>
      </w:r>
      <w:r w:rsidRPr="0084521C">
        <w:t>: The team and the faculty advisor discuss</w:t>
      </w:r>
      <w:r w:rsidR="0084521C" w:rsidRPr="0084521C">
        <w:t>ed</w:t>
      </w:r>
      <w:r w:rsidRPr="0084521C">
        <w:t xml:space="preserve"> the different types of test, testing methods and alternative verification methods.  From this discussion, the team members determine</w:t>
      </w:r>
      <w:r w:rsidR="0084521C" w:rsidRPr="0084521C">
        <w:t>d</w:t>
      </w:r>
      <w:r w:rsidRPr="0084521C">
        <w:t xml:space="preserve"> the most appropriate combination of tests, testing methods and alternative methods to use in order to verify the project’s accuracy and that it fulfills the requirements. The </w:t>
      </w:r>
      <w:r w:rsidR="00CF2A2E" w:rsidRPr="0084521C">
        <w:t>criteria needed for a test to pass were</w:t>
      </w:r>
      <w:r w:rsidR="0084521C" w:rsidRPr="0084521C">
        <w:t xml:space="preserve"> also</w:t>
      </w:r>
      <w:r w:rsidRPr="0084521C">
        <w:t xml:space="preserve"> determined during this task.</w:t>
      </w:r>
    </w:p>
    <w:p w:rsidR="00733BEC" w:rsidRPr="0084521C" w:rsidRDefault="00733BEC" w:rsidP="00733BEC">
      <w:pPr>
        <w:pStyle w:val="NormalAfterH4"/>
      </w:pPr>
    </w:p>
    <w:p w:rsidR="00622BB2" w:rsidRPr="0084521C" w:rsidRDefault="00622BB2" w:rsidP="00733BEC">
      <w:pPr>
        <w:pStyle w:val="NormalAfterH4"/>
      </w:pPr>
      <w:bookmarkStart w:id="249" w:name="TOC242953203"/>
      <w:bookmarkEnd w:id="249"/>
      <w:r w:rsidRPr="0084521C">
        <w:rPr>
          <w:i/>
        </w:rPr>
        <w:t>Results</w:t>
      </w:r>
      <w:r w:rsidRPr="0084521C">
        <w:t>: A detailed plan of how the project is to be verified exists.</w:t>
      </w:r>
    </w:p>
    <w:p w:rsidR="00622BB2" w:rsidRPr="003524B1" w:rsidRDefault="00D17553" w:rsidP="002620B2">
      <w:pPr>
        <w:pStyle w:val="Heading3"/>
      </w:pPr>
      <w:bookmarkStart w:id="250" w:name="TOC29830"/>
      <w:bookmarkStart w:id="251" w:name="_Toc247996800"/>
      <w:bookmarkStart w:id="252" w:name="_Toc252880031"/>
      <w:bookmarkStart w:id="253" w:name="_Toc260230128"/>
      <w:bookmarkEnd w:id="250"/>
      <w:r>
        <w:t>4</w:t>
      </w:r>
      <w:r w:rsidR="00622BB2" w:rsidRPr="003524B1">
        <w:t>.5.2. Subtask 5.2: Test Development</w:t>
      </w:r>
      <w:bookmarkEnd w:id="251"/>
      <w:bookmarkEnd w:id="252"/>
      <w:bookmarkEnd w:id="253"/>
    </w:p>
    <w:p w:rsidR="00622BB2" w:rsidRPr="003524B1" w:rsidRDefault="00622BB2" w:rsidP="00733BEC">
      <w:pPr>
        <w:pStyle w:val="NormalAfterH4"/>
      </w:pPr>
      <w:bookmarkStart w:id="254" w:name="TOC242953205"/>
      <w:bookmarkEnd w:id="254"/>
      <w:r w:rsidRPr="003524B1">
        <w:rPr>
          <w:i/>
        </w:rPr>
        <w:t>Objective</w:t>
      </w:r>
      <w:r w:rsidRPr="003524B1">
        <w:t>: To develop a set of tests that verifies the accuracy of the end-product and ensures that the project requirements were fulfilled.</w:t>
      </w:r>
    </w:p>
    <w:p w:rsidR="00733BEC" w:rsidRPr="003524B1" w:rsidRDefault="00733BEC" w:rsidP="00733BEC">
      <w:pPr>
        <w:pStyle w:val="NormalAfterH4"/>
      </w:pPr>
    </w:p>
    <w:p w:rsidR="00622BB2" w:rsidRPr="003524B1" w:rsidRDefault="00622BB2" w:rsidP="00733BEC">
      <w:pPr>
        <w:pStyle w:val="NormalAfterH4"/>
      </w:pPr>
      <w:bookmarkStart w:id="255" w:name="TOC242953206"/>
      <w:bookmarkEnd w:id="255"/>
      <w:r w:rsidRPr="003524B1">
        <w:rPr>
          <w:i/>
        </w:rPr>
        <w:t>Approach</w:t>
      </w:r>
      <w:r w:rsidRPr="003524B1">
        <w:t>: Each team member create</w:t>
      </w:r>
      <w:r w:rsidR="003524B1" w:rsidRPr="003524B1">
        <w:t>d</w:t>
      </w:r>
      <w:r w:rsidRPr="003524B1">
        <w:t xml:space="preserve"> tests for each of the modules he or she works on. These tests included unit, integration, and system tests, and they may or may not be automated.  The set up and tear down for each test </w:t>
      </w:r>
      <w:r w:rsidR="003524B1" w:rsidRPr="003524B1">
        <w:t>was</w:t>
      </w:r>
      <w:r w:rsidRPr="003524B1">
        <w:t xml:space="preserve"> determined du</w:t>
      </w:r>
      <w:r w:rsidR="003524B1" w:rsidRPr="003524B1">
        <w:t>ring test development</w:t>
      </w:r>
      <w:r w:rsidRPr="003524B1">
        <w:t xml:space="preserve">. </w:t>
      </w:r>
    </w:p>
    <w:p w:rsidR="00733BEC" w:rsidRPr="003524B1" w:rsidRDefault="00733BEC" w:rsidP="00733BEC">
      <w:pPr>
        <w:pStyle w:val="NormalAfterH4"/>
      </w:pPr>
    </w:p>
    <w:p w:rsidR="00622BB2" w:rsidRPr="003524B1" w:rsidRDefault="00622BB2" w:rsidP="00733BEC">
      <w:pPr>
        <w:pStyle w:val="NormalAfterH4"/>
      </w:pPr>
      <w:r w:rsidRPr="003524B1">
        <w:rPr>
          <w:i/>
        </w:rPr>
        <w:t>Results</w:t>
      </w:r>
      <w:r w:rsidRPr="003524B1">
        <w:t>: Multiple test sets exist, and when executed they can verify the accuracy of the end-product and ensure that the project requirements were fulfilled.</w:t>
      </w:r>
      <w:r w:rsidR="003524B1" w:rsidRPr="003524B1">
        <w:t xml:space="preserve"> </w:t>
      </w:r>
    </w:p>
    <w:p w:rsidR="00622BB2" w:rsidRPr="003524B1" w:rsidRDefault="00D17553" w:rsidP="002620B2">
      <w:pPr>
        <w:pStyle w:val="Heading3"/>
      </w:pPr>
      <w:bookmarkStart w:id="256" w:name="TOC29899"/>
      <w:bookmarkStart w:id="257" w:name="_Toc247996801"/>
      <w:bookmarkStart w:id="258" w:name="_Toc252880032"/>
      <w:bookmarkStart w:id="259" w:name="_Toc260230129"/>
      <w:bookmarkEnd w:id="256"/>
      <w:r>
        <w:t>4</w:t>
      </w:r>
      <w:r w:rsidR="00622BB2" w:rsidRPr="003524B1">
        <w:t>.5.3. Subtask 5.3: Test Execution</w:t>
      </w:r>
      <w:bookmarkEnd w:id="257"/>
      <w:bookmarkEnd w:id="258"/>
      <w:bookmarkEnd w:id="259"/>
    </w:p>
    <w:p w:rsidR="00622BB2" w:rsidRPr="003524B1" w:rsidRDefault="00622BB2" w:rsidP="00361360">
      <w:pPr>
        <w:pStyle w:val="NormalAfterH4"/>
      </w:pPr>
      <w:bookmarkStart w:id="260" w:name="TOC242953209"/>
      <w:bookmarkEnd w:id="260"/>
      <w:r w:rsidRPr="003524B1">
        <w:rPr>
          <w:i/>
        </w:rPr>
        <w:t>Objective</w:t>
      </w:r>
      <w:r w:rsidRPr="003524B1">
        <w:t>: To execute the tests developed to verify the system.</w:t>
      </w:r>
    </w:p>
    <w:p w:rsidR="00361360" w:rsidRPr="005134A7" w:rsidRDefault="00361360" w:rsidP="00361360">
      <w:pPr>
        <w:pStyle w:val="NormalAfterH4"/>
        <w:rPr>
          <w:highlight w:val="lightGray"/>
        </w:rPr>
      </w:pPr>
    </w:p>
    <w:p w:rsidR="00622BB2" w:rsidRPr="003524B1" w:rsidRDefault="00622BB2" w:rsidP="00361360">
      <w:pPr>
        <w:pStyle w:val="NormalAfterH4"/>
      </w:pPr>
      <w:bookmarkStart w:id="261" w:name="TOC242953210"/>
      <w:bookmarkEnd w:id="261"/>
      <w:r w:rsidRPr="003524B1">
        <w:rPr>
          <w:i/>
        </w:rPr>
        <w:t>Approach</w:t>
      </w:r>
      <w:r w:rsidR="003524B1" w:rsidRPr="003524B1">
        <w:t>: The team members</w:t>
      </w:r>
      <w:r w:rsidRPr="003524B1">
        <w:t xml:space="preserve"> review the test plan prior to executing the test developed in order to understand what should be being tested. After understanding the test plan, the team member execute</w:t>
      </w:r>
      <w:r w:rsidR="003524B1" w:rsidRPr="003524B1">
        <w:t>s</w:t>
      </w:r>
      <w:r w:rsidRPr="003524B1">
        <w:t xml:space="preserve"> the set of tests in accordance with the plan.  After the test execution completes, the team member shall record the test results.  If any tests fail, the tester shall inform the developer responsible for the code which caused the test to fail</w:t>
      </w:r>
      <w:r w:rsidR="003524B1" w:rsidRPr="003524B1">
        <w:t xml:space="preserve"> and record that a bug exists</w:t>
      </w:r>
      <w:r w:rsidRPr="003524B1">
        <w:t>.</w:t>
      </w:r>
    </w:p>
    <w:p w:rsidR="00361360" w:rsidRPr="003524B1" w:rsidRDefault="00361360" w:rsidP="00361360">
      <w:pPr>
        <w:pStyle w:val="NormalAfterH4"/>
      </w:pPr>
    </w:p>
    <w:p w:rsidR="00622BB2" w:rsidRPr="003524B1" w:rsidRDefault="00622BB2" w:rsidP="003178FA">
      <w:pPr>
        <w:pStyle w:val="NormalAfterH4"/>
      </w:pPr>
      <w:bookmarkStart w:id="262" w:name="TOC242953211"/>
      <w:bookmarkEnd w:id="262"/>
      <w:r w:rsidRPr="003524B1">
        <w:rPr>
          <w:i/>
        </w:rPr>
        <w:t>Results</w:t>
      </w:r>
      <w:r w:rsidRPr="003524B1">
        <w:t xml:space="preserve">: All tests shall be executed at least once, and all their most recent execution results are </w:t>
      </w:r>
      <w:proofErr w:type="gramStart"/>
      <w:r w:rsidRPr="003524B1">
        <w:t>PASS.</w:t>
      </w:r>
      <w:proofErr w:type="gramEnd"/>
      <w:r w:rsidR="003524B1" w:rsidRPr="003524B1">
        <w:t xml:space="preserve"> If the test failed its most recent execution, an open bug has been documented.</w:t>
      </w:r>
    </w:p>
    <w:p w:rsidR="003178FA" w:rsidRDefault="003178FA">
      <w:pPr>
        <w:rPr>
          <w:rFonts w:ascii="Cambria" w:eastAsiaTheme="majorEastAsia" w:hAnsi="Cambria" w:cstheme="majorBidi"/>
          <w:sz w:val="24"/>
          <w:szCs w:val="24"/>
          <w:lang w:bidi="en-US"/>
        </w:rPr>
      </w:pPr>
      <w:bookmarkStart w:id="263" w:name="TOC29966"/>
      <w:bookmarkStart w:id="264" w:name="_Toc247996802"/>
      <w:bookmarkStart w:id="265" w:name="_Toc252880033"/>
      <w:bookmarkEnd w:id="263"/>
      <w:r>
        <w:br w:type="page"/>
      </w:r>
    </w:p>
    <w:p w:rsidR="00622BB2" w:rsidRPr="003524B1" w:rsidRDefault="00D17553" w:rsidP="002620B2">
      <w:pPr>
        <w:pStyle w:val="Heading3"/>
      </w:pPr>
      <w:bookmarkStart w:id="266" w:name="_Toc260230130"/>
      <w:r>
        <w:lastRenderedPageBreak/>
        <w:t>4</w:t>
      </w:r>
      <w:r w:rsidR="00622BB2" w:rsidRPr="003524B1">
        <w:t>.5.4. Subtask 5.4: Test Evaluation</w:t>
      </w:r>
      <w:bookmarkEnd w:id="264"/>
      <w:bookmarkEnd w:id="265"/>
      <w:bookmarkEnd w:id="266"/>
    </w:p>
    <w:p w:rsidR="00361360" w:rsidRPr="003524B1" w:rsidRDefault="00622BB2" w:rsidP="003178FA">
      <w:pPr>
        <w:pStyle w:val="NormalAfterH4"/>
        <w:spacing w:after="240"/>
      </w:pPr>
      <w:bookmarkStart w:id="267" w:name="TOC242953213"/>
      <w:bookmarkEnd w:id="267"/>
      <w:r w:rsidRPr="003524B1">
        <w:rPr>
          <w:i/>
        </w:rPr>
        <w:t>Objective</w:t>
      </w:r>
      <w:r w:rsidRPr="003524B1">
        <w:t xml:space="preserve">: To confirm the accuracy of the tests that are developed and the thoroughness of the test sets. </w:t>
      </w:r>
    </w:p>
    <w:p w:rsidR="00361360" w:rsidRPr="003524B1" w:rsidRDefault="00622BB2" w:rsidP="003178FA">
      <w:pPr>
        <w:pStyle w:val="NormalAfterH4"/>
        <w:spacing w:after="240"/>
      </w:pPr>
      <w:bookmarkStart w:id="268" w:name="TOC242953214"/>
      <w:bookmarkEnd w:id="268"/>
      <w:r w:rsidRPr="003524B1">
        <w:rPr>
          <w:i/>
        </w:rPr>
        <w:t>Approach</w:t>
      </w:r>
      <w:r w:rsidRPr="003524B1">
        <w:t>: Test evaluation occur</w:t>
      </w:r>
      <w:r w:rsidR="003524B1">
        <w:t>red</w:t>
      </w:r>
      <w:r w:rsidRPr="003524B1">
        <w:t xml:space="preserve"> throughout the testing phase. During team meetings, tests </w:t>
      </w:r>
      <w:r w:rsidR="003524B1">
        <w:t>were</w:t>
      </w:r>
      <w:r w:rsidRPr="003524B1">
        <w:t xml:space="preserve"> discussed during their development to ensure that the tests developed actually test what they are intended to. This require</w:t>
      </w:r>
      <w:r w:rsidR="003524B1">
        <w:t>d</w:t>
      </w:r>
      <w:r w:rsidRPr="003524B1">
        <w:t xml:space="preserve"> the team to analyze the test code. After test execution, the tester present</w:t>
      </w:r>
      <w:r w:rsidR="003524B1">
        <w:t>ed</w:t>
      </w:r>
      <w:r w:rsidRPr="003524B1">
        <w:t xml:space="preserve"> the results to the team during a meeting</w:t>
      </w:r>
      <w:r w:rsidR="003524B1">
        <w:t xml:space="preserve"> or via email. The team </w:t>
      </w:r>
      <w:r w:rsidRPr="003524B1">
        <w:t>then determine</w:t>
      </w:r>
      <w:r w:rsidR="003524B1">
        <w:t>d</w:t>
      </w:r>
      <w:r w:rsidRPr="003524B1">
        <w:t xml:space="preserve"> whether the testing </w:t>
      </w:r>
      <w:r w:rsidR="003524B1">
        <w:t>wa</w:t>
      </w:r>
      <w:r w:rsidRPr="003524B1">
        <w:t>s complete for that module or if additional testing should occur.</w:t>
      </w:r>
    </w:p>
    <w:p w:rsidR="00622BB2" w:rsidRPr="003524B1" w:rsidRDefault="00622BB2" w:rsidP="00361360">
      <w:pPr>
        <w:pStyle w:val="NormalAfterH4"/>
      </w:pPr>
      <w:bookmarkStart w:id="269" w:name="TOC242953215"/>
      <w:bookmarkEnd w:id="269"/>
      <w:r w:rsidRPr="003524B1">
        <w:rPr>
          <w:i/>
        </w:rPr>
        <w:t>Results</w:t>
      </w:r>
      <w:r w:rsidRPr="003524B1">
        <w:t>: The team has concluded that the system has been tested thoroughly allowing them to state the system is accurate and fulfills are requirements.</w:t>
      </w:r>
    </w:p>
    <w:p w:rsidR="00622BB2" w:rsidRPr="00C96A88" w:rsidRDefault="00D17553" w:rsidP="002620B2">
      <w:pPr>
        <w:pStyle w:val="Heading3"/>
      </w:pPr>
      <w:bookmarkStart w:id="270" w:name="TOC30034"/>
      <w:bookmarkStart w:id="271" w:name="_Toc247996803"/>
      <w:bookmarkStart w:id="272" w:name="_Toc252880034"/>
      <w:bookmarkStart w:id="273" w:name="_Toc260230131"/>
      <w:bookmarkEnd w:id="270"/>
      <w:r>
        <w:t>4</w:t>
      </w:r>
      <w:r w:rsidR="00622BB2" w:rsidRPr="00C96A88">
        <w:t>.5.5. Subtask 5.5: Documentation of Testing</w:t>
      </w:r>
      <w:bookmarkEnd w:id="271"/>
      <w:bookmarkEnd w:id="272"/>
      <w:bookmarkEnd w:id="273"/>
    </w:p>
    <w:p w:rsidR="00361360" w:rsidRPr="00C96A88" w:rsidRDefault="00622BB2" w:rsidP="003178FA">
      <w:pPr>
        <w:pStyle w:val="NormalAfterH4"/>
        <w:spacing w:after="240"/>
      </w:pPr>
      <w:bookmarkStart w:id="274" w:name="TOC242953217"/>
      <w:bookmarkEnd w:id="274"/>
      <w:r w:rsidRPr="00C96A88">
        <w:rPr>
          <w:i/>
        </w:rPr>
        <w:t>Objective</w:t>
      </w:r>
      <w:r w:rsidR="00C96A88" w:rsidRPr="00C96A88">
        <w:t xml:space="preserve">: To develop </w:t>
      </w:r>
      <w:r w:rsidRPr="00C96A88">
        <w:t>documen</w:t>
      </w:r>
      <w:r w:rsidR="00C96A88" w:rsidRPr="00C96A88">
        <w:t>ta</w:t>
      </w:r>
      <w:r w:rsidRPr="00C96A88">
        <w:t>t</w:t>
      </w:r>
      <w:r w:rsidR="00C96A88" w:rsidRPr="00C96A88">
        <w:t>ion</w:t>
      </w:r>
      <w:r w:rsidRPr="00C96A88">
        <w:t xml:space="preserve"> containing the test plans and results for all testing of the system.</w:t>
      </w:r>
    </w:p>
    <w:p w:rsidR="00361360" w:rsidRPr="00C96A88" w:rsidRDefault="00622BB2" w:rsidP="003178FA">
      <w:pPr>
        <w:pStyle w:val="NormalAfterH4"/>
        <w:spacing w:after="240"/>
      </w:pPr>
      <w:bookmarkStart w:id="275" w:name="TOC242953218"/>
      <w:bookmarkEnd w:id="275"/>
      <w:r w:rsidRPr="00C96A88">
        <w:rPr>
          <w:i/>
        </w:rPr>
        <w:t>Approach</w:t>
      </w:r>
      <w:r w:rsidRPr="00C96A88">
        <w:t xml:space="preserve">: </w:t>
      </w:r>
      <w:bookmarkStart w:id="276" w:name="TOC30093"/>
      <w:bookmarkEnd w:id="276"/>
      <w:r w:rsidRPr="00C96A88">
        <w:t>The team create</w:t>
      </w:r>
      <w:r w:rsidR="00C96A88" w:rsidRPr="00C96A88">
        <w:t>d</w:t>
      </w:r>
      <w:r w:rsidRPr="00C96A88">
        <w:t xml:space="preserve"> document</w:t>
      </w:r>
      <w:r w:rsidR="00C96A88" w:rsidRPr="00C96A88">
        <w:t>ation</w:t>
      </w:r>
      <w:r w:rsidRPr="00C96A88">
        <w:t xml:space="preserve"> explain</w:t>
      </w:r>
      <w:r w:rsidR="00C96A88" w:rsidRPr="00C96A88">
        <w:t>ing</w:t>
      </w:r>
      <w:r w:rsidRPr="00C96A88">
        <w:t xml:space="preserve"> the testing methods chosen to verify the end-product. The document explain</w:t>
      </w:r>
      <w:r w:rsidR="00C96A88" w:rsidRPr="00C96A88">
        <w:t>s</w:t>
      </w:r>
      <w:r w:rsidRPr="00C96A88">
        <w:t xml:space="preserve"> the testing results. Each team member shall be responsible for completing different sections of the document (determined by the project manager). The team submit</w:t>
      </w:r>
      <w:r w:rsidR="00C96A88" w:rsidRPr="00C96A88">
        <w:t>ted</w:t>
      </w:r>
      <w:r w:rsidRPr="00C96A88">
        <w:t xml:space="preserve"> the document</w:t>
      </w:r>
      <w:r w:rsidR="00C96A88" w:rsidRPr="00C96A88">
        <w:t>ation</w:t>
      </w:r>
      <w:r w:rsidRPr="00C96A88">
        <w:t xml:space="preserve"> to the faculty advisor</w:t>
      </w:r>
      <w:r w:rsidR="00C96A88" w:rsidRPr="00C96A88">
        <w:t>/client</w:t>
      </w:r>
      <w:r w:rsidRPr="00C96A88">
        <w:t xml:space="preserve"> for review prior to submitting it to the course instructor.</w:t>
      </w:r>
    </w:p>
    <w:p w:rsidR="00622BB2" w:rsidRPr="00C96A88" w:rsidRDefault="00622BB2" w:rsidP="00361360">
      <w:pPr>
        <w:pStyle w:val="NormalAfterH4"/>
      </w:pPr>
      <w:r w:rsidRPr="00C96A88">
        <w:rPr>
          <w:i/>
        </w:rPr>
        <w:t>Results</w:t>
      </w:r>
      <w:r w:rsidRPr="00C96A88">
        <w:t xml:space="preserve">: </w:t>
      </w:r>
      <w:r w:rsidR="00C96A88" w:rsidRPr="00C96A88">
        <w:t>D</w:t>
      </w:r>
      <w:r w:rsidRPr="00C96A88">
        <w:t>ocument</w:t>
      </w:r>
      <w:r w:rsidR="00C96A88" w:rsidRPr="00C96A88">
        <w:t>ation</w:t>
      </w:r>
      <w:r w:rsidRPr="00C96A88">
        <w:t xml:space="preserve"> exists covering every testing element for the end-product design. </w:t>
      </w:r>
    </w:p>
    <w:p w:rsidR="00622BB2" w:rsidRPr="00C96A88" w:rsidRDefault="00D17553" w:rsidP="002620B2">
      <w:pPr>
        <w:pStyle w:val="Heading2"/>
      </w:pPr>
      <w:bookmarkStart w:id="277" w:name="TOC242945988"/>
      <w:bookmarkStart w:id="278" w:name="_Toc247996804"/>
      <w:bookmarkStart w:id="279" w:name="_Toc252880035"/>
      <w:bookmarkStart w:id="280" w:name="_Toc260230132"/>
      <w:bookmarkEnd w:id="277"/>
      <w:r>
        <w:t>4</w:t>
      </w:r>
      <w:r w:rsidR="00485503" w:rsidRPr="00C96A88">
        <w:t>.6. Task 6: End-Product</w:t>
      </w:r>
      <w:r w:rsidR="00622BB2" w:rsidRPr="00C96A88">
        <w:t xml:space="preserve"> Documentation</w:t>
      </w:r>
      <w:bookmarkEnd w:id="278"/>
      <w:bookmarkEnd w:id="279"/>
      <w:bookmarkEnd w:id="280"/>
    </w:p>
    <w:p w:rsidR="00622BB2" w:rsidRPr="00C96A88" w:rsidRDefault="00622BB2" w:rsidP="00907522">
      <w:bookmarkStart w:id="281" w:name="TOC242945990"/>
      <w:bookmarkEnd w:id="281"/>
      <w:r w:rsidRPr="00C96A88">
        <w:rPr>
          <w:i/>
        </w:rPr>
        <w:t>Objective</w:t>
      </w:r>
      <w:r w:rsidR="00C96A88" w:rsidRPr="00C96A88">
        <w:t xml:space="preserve">: To develop a user-manual </w:t>
      </w:r>
      <w:r w:rsidRPr="00C96A88">
        <w:t xml:space="preserve">for the end-product. </w:t>
      </w:r>
    </w:p>
    <w:p w:rsidR="00622BB2" w:rsidRPr="00C96A88" w:rsidRDefault="00622BB2" w:rsidP="00907522">
      <w:bookmarkStart w:id="282" w:name="TOC242945991"/>
      <w:bookmarkEnd w:id="282"/>
      <w:r w:rsidRPr="00C96A88">
        <w:rPr>
          <w:i/>
        </w:rPr>
        <w:t>Approach</w:t>
      </w:r>
      <w:r w:rsidRPr="00C96A88">
        <w:t xml:space="preserve">: </w:t>
      </w:r>
      <w:r w:rsidR="00C96A88" w:rsidRPr="00C96A88">
        <w:t>A</w:t>
      </w:r>
      <w:r w:rsidRPr="00C96A88">
        <w:t xml:space="preserve"> team</w:t>
      </w:r>
      <w:r w:rsidR="00C96A88" w:rsidRPr="00C96A88">
        <w:t xml:space="preserve"> member</w:t>
      </w:r>
      <w:r w:rsidRPr="00C96A88">
        <w:t xml:space="preserve"> analyze</w:t>
      </w:r>
      <w:r w:rsidR="00C96A88" w:rsidRPr="00C96A88">
        <w:t>d</w:t>
      </w:r>
      <w:r w:rsidRPr="00C96A88">
        <w:t xml:space="preserve"> other software user-manuals to determine the cont</w:t>
      </w:r>
      <w:r w:rsidR="00C96A88" w:rsidRPr="00C96A88">
        <w:t>ent of the document</w:t>
      </w:r>
      <w:r w:rsidRPr="00C96A88">
        <w:t xml:space="preserve">.  </w:t>
      </w:r>
      <w:r w:rsidR="00C96A88" w:rsidRPr="00C96A88">
        <w:t>T</w:t>
      </w:r>
      <w:r w:rsidRPr="00C96A88">
        <w:t>eam members wr</w:t>
      </w:r>
      <w:r w:rsidR="00C96A88" w:rsidRPr="00C96A88">
        <w:t>o</w:t>
      </w:r>
      <w:r w:rsidRPr="00C96A88">
        <w:t>te sections of the document</w:t>
      </w:r>
      <w:r w:rsidR="00C96A88" w:rsidRPr="00C96A88">
        <w:t xml:space="preserve"> and compiled the information into a single document.</w:t>
      </w:r>
    </w:p>
    <w:p w:rsidR="00622BB2" w:rsidRPr="001C26AD" w:rsidRDefault="00622BB2" w:rsidP="00907522">
      <w:bookmarkStart w:id="283" w:name="TOC242945992"/>
      <w:bookmarkEnd w:id="283"/>
      <w:r w:rsidRPr="001C26AD">
        <w:rPr>
          <w:i/>
        </w:rPr>
        <w:t>Results</w:t>
      </w:r>
      <w:r w:rsidRPr="001C26AD">
        <w:t>: A user-manual for the end-product exist</w:t>
      </w:r>
      <w:r w:rsidR="00C96A88" w:rsidRPr="001C26AD">
        <w:t>s</w:t>
      </w:r>
      <w:r w:rsidRPr="001C26AD">
        <w:t xml:space="preserve"> and </w:t>
      </w:r>
      <w:r w:rsidR="00C96A88" w:rsidRPr="001C26AD">
        <w:t>is</w:t>
      </w:r>
      <w:r w:rsidRPr="001C26AD">
        <w:t xml:space="preserve"> easy</w:t>
      </w:r>
      <w:r w:rsidR="001F68FB" w:rsidRPr="001C26AD">
        <w:t xml:space="preserve"> to navigate and</w:t>
      </w:r>
      <w:r w:rsidRPr="001C26AD">
        <w:t xml:space="preserve"> understand.</w:t>
      </w:r>
    </w:p>
    <w:p w:rsidR="00622BB2" w:rsidRPr="001C26AD" w:rsidRDefault="00D17553" w:rsidP="002620B2">
      <w:pPr>
        <w:pStyle w:val="Heading2"/>
      </w:pPr>
      <w:bookmarkStart w:id="284" w:name="TOC30465"/>
      <w:bookmarkStart w:id="285" w:name="_Toc247996807"/>
      <w:bookmarkStart w:id="286" w:name="_Toc252880038"/>
      <w:bookmarkStart w:id="287" w:name="_Toc260230133"/>
      <w:bookmarkEnd w:id="284"/>
      <w:r w:rsidRPr="001C26AD">
        <w:t>4</w:t>
      </w:r>
      <w:r w:rsidR="00622BB2" w:rsidRPr="001C26AD">
        <w:t>.7. Task 7: End-Product Demonstration</w:t>
      </w:r>
      <w:bookmarkEnd w:id="285"/>
      <w:bookmarkEnd w:id="286"/>
      <w:bookmarkEnd w:id="287"/>
    </w:p>
    <w:p w:rsidR="00622BB2" w:rsidRPr="001C26AD" w:rsidRDefault="00622BB2" w:rsidP="00907522">
      <w:bookmarkStart w:id="288" w:name="TOC242945994"/>
      <w:bookmarkEnd w:id="288"/>
      <w:r w:rsidRPr="001C26AD">
        <w:rPr>
          <w:i/>
        </w:rPr>
        <w:t>Objective</w:t>
      </w:r>
      <w:r w:rsidRPr="001C26AD">
        <w:t>: To demonstrate the capabilities of the end-product, the status of the project and answer all questions asked by the audience.</w:t>
      </w:r>
    </w:p>
    <w:p w:rsidR="000F4533" w:rsidRDefault="00D8364A" w:rsidP="00907522">
      <w:r w:rsidRPr="001C26AD">
        <w:rPr>
          <w:i/>
        </w:rPr>
        <w:t>Approach</w:t>
      </w:r>
      <w:r w:rsidRPr="001C26AD">
        <w:t xml:space="preserve">: </w:t>
      </w:r>
      <w:bookmarkStart w:id="289" w:name="TOC242945995"/>
      <w:bookmarkEnd w:id="289"/>
      <w:r w:rsidR="00E13472" w:rsidRPr="001C26AD">
        <w:t>The team discussed what is needed for each demonstration in order to show the end-product</w:t>
      </w:r>
      <w:r w:rsidR="000F4533">
        <w:t xml:space="preserve"> effectively. </w:t>
      </w:r>
      <w:r w:rsidR="00E13472" w:rsidRPr="00CD378B">
        <w:t xml:space="preserve"> Dates for</w:t>
      </w:r>
      <w:r w:rsidR="00E13472">
        <w:t xml:space="preserve"> the different </w:t>
      </w:r>
      <w:r w:rsidR="00E13472" w:rsidRPr="00CD378B">
        <w:t>demonstration pre-runs</w:t>
      </w:r>
      <w:r w:rsidR="000F4533">
        <w:t xml:space="preserve"> for practice and demonstrations themselves</w:t>
      </w:r>
      <w:r w:rsidR="00E13472" w:rsidRPr="00CD378B">
        <w:t xml:space="preserve"> were established.</w:t>
      </w:r>
      <w:r w:rsidR="000F4533">
        <w:t xml:space="preserve"> The team did demonstrations for their advisor, client, and the industry review board. </w:t>
      </w:r>
    </w:p>
    <w:p w:rsidR="00622BB2" w:rsidRPr="00CD378B" w:rsidRDefault="00622BB2" w:rsidP="00907522">
      <w:r w:rsidRPr="00CD378B">
        <w:rPr>
          <w:i/>
        </w:rPr>
        <w:t>Results:</w:t>
      </w:r>
      <w:r w:rsidRPr="00CD378B">
        <w:t xml:space="preserve"> </w:t>
      </w:r>
      <w:r w:rsidR="00CD378B" w:rsidRPr="00CD378B">
        <w:t>The</w:t>
      </w:r>
      <w:r w:rsidRPr="00CD378B">
        <w:t xml:space="preserve"> team </w:t>
      </w:r>
      <w:r w:rsidR="00CD378B" w:rsidRPr="00CD378B">
        <w:t>has demonstrated the end-product to all necessary</w:t>
      </w:r>
      <w:r w:rsidRPr="00CD378B">
        <w:t xml:space="preserve">.  </w:t>
      </w:r>
    </w:p>
    <w:p w:rsidR="00622BB2" w:rsidRPr="00CD378B" w:rsidRDefault="00D17553" w:rsidP="002620B2">
      <w:pPr>
        <w:pStyle w:val="Heading3"/>
      </w:pPr>
      <w:bookmarkStart w:id="290" w:name="TOC30627"/>
      <w:bookmarkStart w:id="291" w:name="_Toc247996808"/>
      <w:bookmarkStart w:id="292" w:name="_Toc252880039"/>
      <w:bookmarkStart w:id="293" w:name="_Toc260230134"/>
      <w:bookmarkEnd w:id="290"/>
      <w:r>
        <w:t>4</w:t>
      </w:r>
      <w:r w:rsidR="00622BB2" w:rsidRPr="00CD378B">
        <w:t>.7.1. Subtask 7.1: Demonstration Planning</w:t>
      </w:r>
      <w:bookmarkEnd w:id="291"/>
      <w:bookmarkEnd w:id="292"/>
      <w:bookmarkEnd w:id="293"/>
    </w:p>
    <w:p w:rsidR="00D8364A" w:rsidRPr="00CD378B" w:rsidRDefault="00622BB2" w:rsidP="003178FA">
      <w:pPr>
        <w:pStyle w:val="NormalAfterH4"/>
        <w:spacing w:after="240"/>
      </w:pPr>
      <w:bookmarkStart w:id="294" w:name="TOC242953237"/>
      <w:bookmarkEnd w:id="294"/>
      <w:r w:rsidRPr="00CD378B">
        <w:rPr>
          <w:i/>
        </w:rPr>
        <w:t>Objective</w:t>
      </w:r>
      <w:r w:rsidRPr="00CD378B">
        <w:t>: To develop a plan of how demonstrations will be run, what each team member’s role is during demonstrations, and what evaluation criteria of exist.</w:t>
      </w:r>
    </w:p>
    <w:p w:rsidR="00D8364A" w:rsidRPr="003178FA" w:rsidRDefault="00622BB2" w:rsidP="003178FA">
      <w:pPr>
        <w:pStyle w:val="NormalAfterH4"/>
        <w:spacing w:after="240"/>
      </w:pPr>
      <w:bookmarkStart w:id="295" w:name="TOC242953238"/>
      <w:bookmarkEnd w:id="295"/>
      <w:r w:rsidRPr="00CD378B">
        <w:rPr>
          <w:i/>
        </w:rPr>
        <w:t>Approach</w:t>
      </w:r>
      <w:r w:rsidRPr="00CD378B">
        <w:t>: The team discuss</w:t>
      </w:r>
      <w:r w:rsidR="00CD378B" w:rsidRPr="00CD378B">
        <w:t>ed</w:t>
      </w:r>
      <w:r w:rsidRPr="00CD378B">
        <w:t xml:space="preserve"> what is needed to demonstrat</w:t>
      </w:r>
      <w:r w:rsidR="001C26AD">
        <w:t>e</w:t>
      </w:r>
      <w:r w:rsidR="00CD378B" w:rsidRPr="00CD378B">
        <w:t xml:space="preserve"> the end-product</w:t>
      </w:r>
      <w:r w:rsidRPr="00CD378B">
        <w:t xml:space="preserve"> effectively.  The team determine</w:t>
      </w:r>
      <w:r w:rsidR="00CD378B" w:rsidRPr="00CD378B">
        <w:t>d</w:t>
      </w:r>
      <w:r w:rsidRPr="00CD378B">
        <w:t xml:space="preserve"> th</w:t>
      </w:r>
      <w:r w:rsidR="00CD378B" w:rsidRPr="00CD378B">
        <w:t>is</w:t>
      </w:r>
      <w:r w:rsidRPr="00CD378B">
        <w:t xml:space="preserve"> criteria and assign</w:t>
      </w:r>
      <w:r w:rsidR="00CD378B" w:rsidRPr="00CD378B">
        <w:t>ed</w:t>
      </w:r>
      <w:r w:rsidRPr="00CD378B">
        <w:t xml:space="preserve"> roles to each team member for the various demonstrations (the same member will not be doing the same thing for each demonstration).  Dates for demonstration pre-runs w</w:t>
      </w:r>
      <w:r w:rsidR="00CD378B" w:rsidRPr="00CD378B">
        <w:t>ere</w:t>
      </w:r>
      <w:r w:rsidRPr="00CD378B">
        <w:t xml:space="preserve"> established to practice as a group prior to the demonstration</w:t>
      </w:r>
      <w:r w:rsidR="00CD378B" w:rsidRPr="00CD378B">
        <w:t>s</w:t>
      </w:r>
      <w:r w:rsidRPr="00CD378B">
        <w:t>.</w:t>
      </w:r>
    </w:p>
    <w:p w:rsidR="00622BB2" w:rsidRPr="00CD378B" w:rsidRDefault="00622BB2" w:rsidP="00D8364A">
      <w:pPr>
        <w:pStyle w:val="NormalAfterH4"/>
      </w:pPr>
      <w:r w:rsidRPr="00CD378B">
        <w:rPr>
          <w:i/>
        </w:rPr>
        <w:t>Results</w:t>
      </w:r>
      <w:r w:rsidR="00CD378B">
        <w:t>: Each team member understands his or her role in the upcoming demonstration.</w:t>
      </w:r>
    </w:p>
    <w:p w:rsidR="00622BB2" w:rsidRPr="00CD378B" w:rsidRDefault="00D17553" w:rsidP="002620B2">
      <w:pPr>
        <w:pStyle w:val="Heading3"/>
      </w:pPr>
      <w:bookmarkStart w:id="296" w:name="TOC30702"/>
      <w:bookmarkStart w:id="297" w:name="_Toc247996809"/>
      <w:bookmarkStart w:id="298" w:name="_Toc252880040"/>
      <w:bookmarkStart w:id="299" w:name="_Toc260230135"/>
      <w:bookmarkEnd w:id="296"/>
      <w:r>
        <w:lastRenderedPageBreak/>
        <w:t>4</w:t>
      </w:r>
      <w:r w:rsidR="00622BB2" w:rsidRPr="00CD378B">
        <w:t>.7.2. Subtask 7.2: Faculty Advisor Demonstration</w:t>
      </w:r>
      <w:bookmarkEnd w:id="297"/>
      <w:bookmarkEnd w:id="298"/>
      <w:bookmarkEnd w:id="299"/>
    </w:p>
    <w:p w:rsidR="00622BB2" w:rsidRPr="00CD378B" w:rsidRDefault="00622BB2" w:rsidP="00D8364A">
      <w:pPr>
        <w:pStyle w:val="NormalAfterH4"/>
      </w:pPr>
      <w:bookmarkStart w:id="300" w:name="TOC242953241"/>
      <w:bookmarkEnd w:id="300"/>
      <w:r w:rsidRPr="00CD378B">
        <w:rPr>
          <w:i/>
        </w:rPr>
        <w:t>Objective</w:t>
      </w:r>
      <w:r w:rsidRPr="00CD378B">
        <w:t>: To demonstrate the current status of the end-product to the faculty advisor.</w:t>
      </w:r>
    </w:p>
    <w:p w:rsidR="00D8364A" w:rsidRPr="005134A7" w:rsidRDefault="00D8364A" w:rsidP="00D8364A">
      <w:pPr>
        <w:pStyle w:val="NormalAfterH4"/>
        <w:rPr>
          <w:highlight w:val="lightGray"/>
        </w:rPr>
      </w:pPr>
    </w:p>
    <w:p w:rsidR="00622BB2" w:rsidRPr="00CD378B" w:rsidRDefault="00622BB2" w:rsidP="00D8364A">
      <w:pPr>
        <w:pStyle w:val="NormalAfterH4"/>
      </w:pPr>
      <w:bookmarkStart w:id="301" w:name="TOC242953242"/>
      <w:bookmarkEnd w:id="301"/>
      <w:r w:rsidRPr="00CD378B">
        <w:rPr>
          <w:i/>
        </w:rPr>
        <w:t>Approach</w:t>
      </w:r>
      <w:r w:rsidRPr="00CD378B">
        <w:t>: The team met with the faculty advisor on a regular basis to demonstrate the status of the end-product development.  Each demonstration reveal</w:t>
      </w:r>
      <w:r w:rsidR="00CD378B" w:rsidRPr="00CD378B">
        <w:t>ed</w:t>
      </w:r>
      <w:r w:rsidRPr="00CD378B">
        <w:t xml:space="preserve"> the work that has been done since the previous demonstration showing the added complexity of the system. Each team member perform</w:t>
      </w:r>
      <w:r w:rsidR="00CD378B" w:rsidRPr="00CD378B">
        <w:t>ed</w:t>
      </w:r>
      <w:r w:rsidRPr="00CD378B">
        <w:t xml:space="preserve"> his or her assigned role during the demonstration (the same member </w:t>
      </w:r>
      <w:r w:rsidR="00CD378B" w:rsidRPr="00CD378B">
        <w:t xml:space="preserve">did </w:t>
      </w:r>
      <w:r w:rsidRPr="00CD378B">
        <w:t>not be do</w:t>
      </w:r>
      <w:r w:rsidR="00CD378B" w:rsidRPr="00CD378B">
        <w:t xml:space="preserve"> </w:t>
      </w:r>
      <w:r w:rsidRPr="00CD378B">
        <w:t>the same thing for each demonstration).  During and after the demonstration, the advisor w</w:t>
      </w:r>
      <w:r w:rsidR="00CD378B" w:rsidRPr="00CD378B">
        <w:t>as</w:t>
      </w:r>
      <w:r w:rsidRPr="00CD378B">
        <w:t xml:space="preserve"> encouraged to ask questions. If the team c</w:t>
      </w:r>
      <w:r w:rsidR="00CD378B" w:rsidRPr="00CD378B">
        <w:t>ould not</w:t>
      </w:r>
      <w:r w:rsidRPr="00CD378B">
        <w:t xml:space="preserve"> answer the question during the demonstration, the answer </w:t>
      </w:r>
      <w:r w:rsidR="00CD378B" w:rsidRPr="00CD378B">
        <w:t>was</w:t>
      </w:r>
      <w:r w:rsidRPr="00CD378B">
        <w:t xml:space="preserve"> provided to the advisor during the next meeting time</w:t>
      </w:r>
      <w:r w:rsidR="00CD378B" w:rsidRPr="00CD378B">
        <w:t xml:space="preserve"> or via email</w:t>
      </w:r>
      <w:r w:rsidRPr="00CD378B">
        <w:t>.</w:t>
      </w:r>
    </w:p>
    <w:p w:rsidR="00D8364A" w:rsidRPr="00CD378B" w:rsidRDefault="00D8364A" w:rsidP="00D8364A">
      <w:pPr>
        <w:pStyle w:val="NormalAfterH4"/>
      </w:pPr>
    </w:p>
    <w:p w:rsidR="00622BB2" w:rsidRPr="00CD378B" w:rsidRDefault="00622BB2" w:rsidP="00D8364A">
      <w:pPr>
        <w:pStyle w:val="NormalAfterH4"/>
      </w:pPr>
      <w:bookmarkStart w:id="302" w:name="TOC242953243"/>
      <w:bookmarkEnd w:id="302"/>
      <w:r w:rsidRPr="00CD378B">
        <w:rPr>
          <w:i/>
        </w:rPr>
        <w:t>Results</w:t>
      </w:r>
      <w:r w:rsidRPr="00CD378B">
        <w:t>: The faculty advisor understands what happened during the demonstration</w:t>
      </w:r>
      <w:r w:rsidR="00CD378B" w:rsidRPr="00CD378B">
        <w:t>s</w:t>
      </w:r>
      <w:r w:rsidRPr="00CD378B">
        <w:t>, knows the status of the project, and has had all of his questions answered.</w:t>
      </w:r>
    </w:p>
    <w:p w:rsidR="00622BB2" w:rsidRPr="00CD378B" w:rsidRDefault="00D17553" w:rsidP="002620B2">
      <w:pPr>
        <w:pStyle w:val="Heading3"/>
      </w:pPr>
      <w:bookmarkStart w:id="303" w:name="TOC30784"/>
      <w:bookmarkStart w:id="304" w:name="_Toc247996810"/>
      <w:bookmarkStart w:id="305" w:name="_Toc252880041"/>
      <w:bookmarkStart w:id="306" w:name="_Toc260230136"/>
      <w:bookmarkEnd w:id="303"/>
      <w:r>
        <w:t>4</w:t>
      </w:r>
      <w:r w:rsidR="00622BB2" w:rsidRPr="00CD378B">
        <w:t>.7.3. Subtask 7.3: Client Demonstration</w:t>
      </w:r>
      <w:bookmarkEnd w:id="304"/>
      <w:bookmarkEnd w:id="305"/>
      <w:bookmarkEnd w:id="306"/>
    </w:p>
    <w:p w:rsidR="00622BB2" w:rsidRPr="00CD378B" w:rsidRDefault="00622BB2" w:rsidP="00E9496A">
      <w:pPr>
        <w:pStyle w:val="NormalAfterH4"/>
      </w:pPr>
      <w:r w:rsidRPr="00CD378B">
        <w:t>The client of the project is also the faculty advisor. See Subtask 7.2: Faculty Advisor Demonstration for a description.</w:t>
      </w:r>
    </w:p>
    <w:p w:rsidR="00622BB2" w:rsidRPr="00CD378B" w:rsidRDefault="00D17553" w:rsidP="002620B2">
      <w:pPr>
        <w:pStyle w:val="Heading3"/>
      </w:pPr>
      <w:bookmarkStart w:id="307" w:name="TOC30908"/>
      <w:bookmarkStart w:id="308" w:name="_Toc247996811"/>
      <w:bookmarkStart w:id="309" w:name="_Toc252880042"/>
      <w:bookmarkStart w:id="310" w:name="_Toc260230137"/>
      <w:bookmarkEnd w:id="307"/>
      <w:r>
        <w:t>4</w:t>
      </w:r>
      <w:r w:rsidR="00622BB2" w:rsidRPr="00CD378B">
        <w:t>.7.4. Subtask 7.4: Industrial Review Board Demonstration</w:t>
      </w:r>
      <w:bookmarkEnd w:id="308"/>
      <w:bookmarkEnd w:id="309"/>
      <w:bookmarkEnd w:id="310"/>
    </w:p>
    <w:p w:rsidR="00622BB2" w:rsidRPr="00CD378B" w:rsidRDefault="00622BB2" w:rsidP="00E9496A">
      <w:pPr>
        <w:pStyle w:val="NormalAfterH4"/>
      </w:pPr>
      <w:bookmarkStart w:id="311" w:name="TOC242953249"/>
      <w:bookmarkEnd w:id="311"/>
      <w:r w:rsidRPr="00CD378B">
        <w:rPr>
          <w:i/>
        </w:rPr>
        <w:t>Objective</w:t>
      </w:r>
      <w:r w:rsidRPr="00CD378B">
        <w:t>: To demonstrate the end-product to the industry review board.</w:t>
      </w:r>
    </w:p>
    <w:p w:rsidR="00E9496A" w:rsidRPr="005134A7" w:rsidRDefault="00E9496A" w:rsidP="00E9496A">
      <w:pPr>
        <w:pStyle w:val="NormalAfterH4"/>
        <w:rPr>
          <w:highlight w:val="lightGray"/>
        </w:rPr>
      </w:pPr>
    </w:p>
    <w:p w:rsidR="00622BB2" w:rsidRPr="001904A6" w:rsidRDefault="00622BB2" w:rsidP="00E9496A">
      <w:pPr>
        <w:pStyle w:val="NormalAfterH4"/>
      </w:pPr>
      <w:bookmarkStart w:id="312" w:name="TOC31030"/>
      <w:bookmarkEnd w:id="312"/>
      <w:r w:rsidRPr="001904A6">
        <w:rPr>
          <w:i/>
        </w:rPr>
        <w:t>Approach</w:t>
      </w:r>
      <w:r w:rsidRPr="001904A6">
        <w:t xml:space="preserve">: The team met with the industry review board at the end of the spring semester to demonstrate the status of the end-product development.  </w:t>
      </w:r>
      <w:r w:rsidR="001904A6" w:rsidRPr="001904A6">
        <w:t>This</w:t>
      </w:r>
      <w:r w:rsidRPr="001904A6">
        <w:t xml:space="preserve"> demonstration reveal</w:t>
      </w:r>
      <w:r w:rsidR="001904A6" w:rsidRPr="001904A6">
        <w:t>ed</w:t>
      </w:r>
      <w:r w:rsidRPr="001904A6">
        <w:t xml:space="preserve"> the work done for the project. Each team member perform</w:t>
      </w:r>
      <w:r w:rsidR="001904A6" w:rsidRPr="001904A6">
        <w:t>ed</w:t>
      </w:r>
      <w:r w:rsidRPr="001904A6">
        <w:t xml:space="preserve"> his or her assigned role during the demonstration.  During and after the demonstration, the team encourage</w:t>
      </w:r>
      <w:r w:rsidR="001904A6" w:rsidRPr="001904A6">
        <w:t>d</w:t>
      </w:r>
      <w:r w:rsidRPr="001904A6">
        <w:t xml:space="preserve"> the board to ask questions</w:t>
      </w:r>
      <w:r w:rsidR="001904A6" w:rsidRPr="001904A6">
        <w:t xml:space="preserve"> and answered them to the best of their ability</w:t>
      </w:r>
      <w:r w:rsidRPr="001904A6">
        <w:t xml:space="preserve">. </w:t>
      </w:r>
    </w:p>
    <w:p w:rsidR="00E9496A" w:rsidRPr="001904A6" w:rsidRDefault="00E9496A" w:rsidP="00E9496A">
      <w:pPr>
        <w:pStyle w:val="NormalAfterH4"/>
      </w:pPr>
    </w:p>
    <w:p w:rsidR="00622BB2" w:rsidRPr="006255BC" w:rsidRDefault="00622BB2" w:rsidP="006255BC">
      <w:pPr>
        <w:pStyle w:val="NormalAfterH4"/>
      </w:pPr>
      <w:r w:rsidRPr="001904A6">
        <w:rPr>
          <w:i/>
        </w:rPr>
        <w:t>Results</w:t>
      </w:r>
      <w:r w:rsidRPr="001904A6">
        <w:t>: The industry review board understands what the system was doing during the demonstration and has had all of his questions answered</w:t>
      </w:r>
    </w:p>
    <w:p w:rsidR="00622BB2" w:rsidRPr="001904A6" w:rsidRDefault="00D17553" w:rsidP="002620B2">
      <w:pPr>
        <w:pStyle w:val="Heading2"/>
      </w:pPr>
      <w:bookmarkStart w:id="313" w:name="TOC242945996"/>
      <w:bookmarkStart w:id="314" w:name="_Toc247996812"/>
      <w:bookmarkStart w:id="315" w:name="_Toc252880043"/>
      <w:bookmarkStart w:id="316" w:name="_Toc260230138"/>
      <w:bookmarkEnd w:id="313"/>
      <w:r>
        <w:t>4</w:t>
      </w:r>
      <w:r w:rsidR="00622BB2" w:rsidRPr="001904A6">
        <w:t>.8. Task 8: Project Reporting</w:t>
      </w:r>
      <w:bookmarkEnd w:id="314"/>
      <w:bookmarkEnd w:id="315"/>
      <w:bookmarkEnd w:id="316"/>
    </w:p>
    <w:p w:rsidR="00622BB2" w:rsidRPr="001904A6" w:rsidRDefault="00622BB2" w:rsidP="00907522">
      <w:bookmarkStart w:id="317" w:name="TOC242945998"/>
      <w:bookmarkEnd w:id="317"/>
      <w:r w:rsidRPr="001904A6">
        <w:rPr>
          <w:i/>
        </w:rPr>
        <w:t>Objective</w:t>
      </w:r>
      <w:r w:rsidRPr="001904A6">
        <w:t>: To perform the required project reporting.</w:t>
      </w:r>
    </w:p>
    <w:p w:rsidR="00622BB2" w:rsidRPr="001904A6" w:rsidRDefault="00622BB2" w:rsidP="00907522">
      <w:pPr>
        <w:rPr>
          <w:rFonts w:ascii="Cambria" w:hAnsi="Cambria"/>
        </w:rPr>
      </w:pPr>
      <w:bookmarkStart w:id="318" w:name="TOC242945999"/>
      <w:bookmarkEnd w:id="318"/>
      <w:r w:rsidRPr="001904A6">
        <w:rPr>
          <w:i/>
        </w:rPr>
        <w:t>Approach</w:t>
      </w:r>
      <w:r w:rsidRPr="001904A6">
        <w:t>: The team shall collaborate to create the five project reporting elements required by the course.  The content of the reports shall fulfill all requirements provided by the course instructor.</w:t>
      </w:r>
    </w:p>
    <w:p w:rsidR="00622BB2" w:rsidRPr="00051D10" w:rsidRDefault="00622BB2" w:rsidP="00907522">
      <w:r w:rsidRPr="00051D10">
        <w:rPr>
          <w:i/>
        </w:rPr>
        <w:t>Results</w:t>
      </w:r>
      <w:r w:rsidRPr="00051D10">
        <w:t>: The team has developed the project plan</w:t>
      </w:r>
      <w:r w:rsidR="00051D10" w:rsidRPr="00051D10">
        <w:t>,</w:t>
      </w:r>
      <w:r w:rsidRPr="00051D10">
        <w:t xml:space="preserve"> the end-product design</w:t>
      </w:r>
      <w:r w:rsidR="00051D10" w:rsidRPr="00051D10">
        <w:t>,</w:t>
      </w:r>
      <w:r w:rsidRPr="00051D10">
        <w:t xml:space="preserve"> </w:t>
      </w:r>
      <w:r w:rsidR="00051D10" w:rsidRPr="00051D10">
        <w:t xml:space="preserve">the project </w:t>
      </w:r>
      <w:r w:rsidRPr="00051D10">
        <w:t>poster highlighting the project</w:t>
      </w:r>
      <w:r w:rsidR="00051D10" w:rsidRPr="00051D10">
        <w:t xml:space="preserve">, </w:t>
      </w:r>
      <w:r w:rsidRPr="00051D10">
        <w:t>and a final project report detailing all aspects of the project</w:t>
      </w:r>
      <w:r w:rsidR="00051D10" w:rsidRPr="00051D10">
        <w:t xml:space="preserve">. These documents </w:t>
      </w:r>
      <w:r w:rsidRPr="00051D10">
        <w:t xml:space="preserve">explain the project to those people not directly involved in the project. Lastly, a weekly email </w:t>
      </w:r>
      <w:r w:rsidR="00051D10" w:rsidRPr="00051D10">
        <w:t>report has been sent to update the CprE 491/492 course instructors, faculty advisor/client, and the team members</w:t>
      </w:r>
      <w:r w:rsidRPr="00051D10">
        <w:t xml:space="preserve"> on the project status throughout the project’s lifecycle. </w:t>
      </w:r>
    </w:p>
    <w:p w:rsidR="00622BB2" w:rsidRPr="00051D10" w:rsidRDefault="00D17553" w:rsidP="002620B2">
      <w:pPr>
        <w:pStyle w:val="Heading3"/>
      </w:pPr>
      <w:bookmarkStart w:id="319" w:name="TOC31383"/>
      <w:bookmarkStart w:id="320" w:name="_Toc247996813"/>
      <w:bookmarkStart w:id="321" w:name="_Toc252880044"/>
      <w:bookmarkStart w:id="322" w:name="_Toc260230139"/>
      <w:bookmarkEnd w:id="319"/>
      <w:r>
        <w:t>4</w:t>
      </w:r>
      <w:r w:rsidR="00622BB2" w:rsidRPr="00051D10">
        <w:t>.8.1. Subtask 8.1: Project Plan</w:t>
      </w:r>
      <w:bookmarkEnd w:id="322"/>
      <w:r w:rsidR="00622BB2" w:rsidRPr="00051D10">
        <w:t xml:space="preserve"> </w:t>
      </w:r>
      <w:bookmarkEnd w:id="320"/>
      <w:bookmarkEnd w:id="321"/>
    </w:p>
    <w:p w:rsidR="00622BB2" w:rsidRPr="00051D10" w:rsidRDefault="00622BB2" w:rsidP="00E9496A">
      <w:pPr>
        <w:pStyle w:val="NormalAfterH4"/>
      </w:pPr>
      <w:bookmarkStart w:id="323" w:name="TOC242953257"/>
      <w:bookmarkEnd w:id="323"/>
      <w:r w:rsidRPr="00051D10">
        <w:rPr>
          <w:i/>
        </w:rPr>
        <w:t>Objective</w:t>
      </w:r>
      <w:r w:rsidRPr="00051D10">
        <w:t>: To develop the plan used to implement the project.</w:t>
      </w:r>
    </w:p>
    <w:p w:rsidR="00E9496A" w:rsidRPr="00051D10" w:rsidRDefault="00E9496A" w:rsidP="00E9496A">
      <w:pPr>
        <w:pStyle w:val="NormalAfterH4"/>
      </w:pPr>
    </w:p>
    <w:p w:rsidR="00622BB2" w:rsidRPr="003B26FC" w:rsidRDefault="00622BB2" w:rsidP="00E9496A">
      <w:pPr>
        <w:pStyle w:val="NormalAfterH4"/>
      </w:pPr>
      <w:bookmarkStart w:id="324" w:name="TOC242953258"/>
      <w:bookmarkEnd w:id="324"/>
      <w:r w:rsidRPr="003B26FC">
        <w:rPr>
          <w:i/>
        </w:rPr>
        <w:t>Approach</w:t>
      </w:r>
      <w:r w:rsidRPr="003B26FC">
        <w:t>: The team members use</w:t>
      </w:r>
      <w:r w:rsidR="003B26FC" w:rsidRPr="003B26FC">
        <w:t>d</w:t>
      </w:r>
      <w:r w:rsidRPr="003B26FC">
        <w:t xml:space="preserve"> their knowledge of project management and software projects in general to develop a project plan. The team</w:t>
      </w:r>
      <w:r w:rsidR="003B26FC" w:rsidRPr="003B26FC">
        <w:t>’s</w:t>
      </w:r>
      <w:r w:rsidRPr="003B26FC">
        <w:t xml:space="preserve"> project manager </w:t>
      </w:r>
      <w:r w:rsidR="003B26FC" w:rsidRPr="003B26FC">
        <w:t>wa</w:t>
      </w:r>
      <w:r w:rsidRPr="003B26FC">
        <w:t xml:space="preserve">s responsible for constructing the resource requirements and project scheduling.  </w:t>
      </w:r>
      <w:r w:rsidR="003B26FC" w:rsidRPr="003B26FC">
        <w:t>O</w:t>
      </w:r>
      <w:r w:rsidRPr="003B26FC">
        <w:t>ther team members assist</w:t>
      </w:r>
      <w:r w:rsidR="003B26FC" w:rsidRPr="003B26FC">
        <w:t>ed</w:t>
      </w:r>
      <w:r w:rsidRPr="003B26FC">
        <w:t xml:space="preserve"> in the document</w:t>
      </w:r>
      <w:r w:rsidR="003B26FC" w:rsidRPr="003B26FC">
        <w:t>.</w:t>
      </w:r>
    </w:p>
    <w:p w:rsidR="00E9496A" w:rsidRPr="003B26FC" w:rsidRDefault="00E9496A" w:rsidP="00E9496A">
      <w:pPr>
        <w:pStyle w:val="NormalAfterH4"/>
      </w:pPr>
    </w:p>
    <w:p w:rsidR="00622BB2" w:rsidRPr="003B26FC" w:rsidRDefault="00622BB2" w:rsidP="00E9496A">
      <w:pPr>
        <w:pStyle w:val="NormalAfterH4"/>
      </w:pPr>
      <w:r w:rsidRPr="003B26FC">
        <w:rPr>
          <w:i/>
        </w:rPr>
        <w:t>Results</w:t>
      </w:r>
      <w:r w:rsidRPr="003B26FC">
        <w:t>: A detailed plan of how the project will be designed, implemented, tested, and documented exists.</w:t>
      </w:r>
    </w:p>
    <w:p w:rsidR="00622BB2" w:rsidRPr="003B26FC" w:rsidRDefault="00D17553" w:rsidP="002620B2">
      <w:pPr>
        <w:pStyle w:val="Heading3"/>
      </w:pPr>
      <w:bookmarkStart w:id="325" w:name="TOC31460"/>
      <w:bookmarkStart w:id="326" w:name="_Toc247996814"/>
      <w:bookmarkStart w:id="327" w:name="_Toc252880045"/>
      <w:bookmarkStart w:id="328" w:name="_Toc260230140"/>
      <w:bookmarkEnd w:id="325"/>
      <w:r>
        <w:lastRenderedPageBreak/>
        <w:t>4</w:t>
      </w:r>
      <w:r w:rsidR="00622BB2" w:rsidRPr="003B26FC">
        <w:t>.8.2. Subtask 8.2: Project Poster</w:t>
      </w:r>
      <w:bookmarkEnd w:id="328"/>
      <w:r w:rsidR="00622BB2" w:rsidRPr="003B26FC">
        <w:t xml:space="preserve"> </w:t>
      </w:r>
      <w:bookmarkEnd w:id="326"/>
      <w:bookmarkEnd w:id="327"/>
    </w:p>
    <w:p w:rsidR="00622BB2" w:rsidRPr="003B26FC" w:rsidRDefault="00622BB2" w:rsidP="00E9496A">
      <w:pPr>
        <w:pStyle w:val="NormalAfterH4"/>
      </w:pPr>
      <w:bookmarkStart w:id="329" w:name="TOC242953261"/>
      <w:bookmarkEnd w:id="329"/>
      <w:r w:rsidRPr="003B26FC">
        <w:rPr>
          <w:i/>
        </w:rPr>
        <w:t>Objective</w:t>
      </w:r>
      <w:r w:rsidRPr="003B26FC">
        <w:t>: To design and construct a poster explaining the many aspects of the project.</w:t>
      </w:r>
    </w:p>
    <w:p w:rsidR="00E9496A" w:rsidRPr="005134A7" w:rsidRDefault="00E9496A" w:rsidP="00E9496A">
      <w:pPr>
        <w:pStyle w:val="NormalAfterH4"/>
        <w:rPr>
          <w:highlight w:val="lightGray"/>
        </w:rPr>
      </w:pPr>
    </w:p>
    <w:p w:rsidR="00622BB2" w:rsidRPr="003B26FC" w:rsidRDefault="00622BB2" w:rsidP="00E9496A">
      <w:pPr>
        <w:pStyle w:val="NormalAfterH4"/>
      </w:pPr>
      <w:bookmarkStart w:id="330" w:name="TOC242953262"/>
      <w:bookmarkEnd w:id="330"/>
      <w:r w:rsidRPr="003B26FC">
        <w:rPr>
          <w:i/>
        </w:rPr>
        <w:t>Approach</w:t>
      </w:r>
      <w:r w:rsidRPr="003B26FC">
        <w:t>: The team</w:t>
      </w:r>
      <w:r w:rsidR="003B26FC" w:rsidRPr="003B26FC">
        <w:t>’s project manager</w:t>
      </w:r>
      <w:r w:rsidRPr="003B26FC">
        <w:t xml:space="preserve"> create</w:t>
      </w:r>
      <w:r w:rsidR="003B26FC" w:rsidRPr="003B26FC">
        <w:t>d</w:t>
      </w:r>
      <w:r w:rsidRPr="003B26FC">
        <w:t xml:space="preserve"> a poster that highlights the project.  The </w:t>
      </w:r>
      <w:r w:rsidR="003B26FC" w:rsidRPr="003B26FC">
        <w:t xml:space="preserve">poster </w:t>
      </w:r>
      <w:r w:rsidRPr="003B26FC">
        <w:t>explain</w:t>
      </w:r>
      <w:r w:rsidR="003B26FC" w:rsidRPr="003B26FC">
        <w:t>s</w:t>
      </w:r>
      <w:r w:rsidRPr="003B26FC">
        <w:t xml:space="preserve"> the problem statement and the many pha</w:t>
      </w:r>
      <w:r w:rsidR="003B26FC" w:rsidRPr="003B26FC">
        <w:t>ses of the project</w:t>
      </w:r>
      <w:r w:rsidRPr="003B26FC">
        <w:t>. The poster also introduce</w:t>
      </w:r>
      <w:r w:rsidR="003B26FC" w:rsidRPr="003B26FC">
        <w:t>s</w:t>
      </w:r>
      <w:r w:rsidRPr="003B26FC">
        <w:t xml:space="preserve"> the team members. The language </w:t>
      </w:r>
      <w:r w:rsidR="003B26FC" w:rsidRPr="003B26FC">
        <w:t>used on the poster is</w:t>
      </w:r>
      <w:r w:rsidRPr="003B26FC">
        <w:t xml:space="preserve"> concise, clear,</w:t>
      </w:r>
      <w:r w:rsidR="003B26FC" w:rsidRPr="003B26FC">
        <w:t xml:space="preserve"> and of a professional manner</w:t>
      </w:r>
      <w:proofErr w:type="gramStart"/>
      <w:r w:rsidR="003B26FC" w:rsidRPr="003B26FC">
        <w:t>.</w:t>
      </w:r>
      <w:r w:rsidRPr="003B26FC">
        <w:t>.</w:t>
      </w:r>
      <w:proofErr w:type="gramEnd"/>
      <w:r w:rsidRPr="003B26FC">
        <w:t xml:space="preserve"> </w:t>
      </w:r>
    </w:p>
    <w:p w:rsidR="00E9496A" w:rsidRPr="003B26FC" w:rsidRDefault="00E9496A" w:rsidP="00E9496A">
      <w:pPr>
        <w:pStyle w:val="NormalAfterH4"/>
      </w:pPr>
    </w:p>
    <w:p w:rsidR="00622BB2" w:rsidRPr="003B26FC" w:rsidRDefault="00622BB2" w:rsidP="00E9496A">
      <w:pPr>
        <w:pStyle w:val="NormalAfterH4"/>
      </w:pPr>
      <w:bookmarkStart w:id="331" w:name="TOC242953263"/>
      <w:bookmarkEnd w:id="331"/>
      <w:r w:rsidRPr="003B26FC">
        <w:rPr>
          <w:i/>
        </w:rPr>
        <w:t>Results</w:t>
      </w:r>
      <w:r w:rsidRPr="003B26FC">
        <w:t xml:space="preserve">: A poster exists explaining the purpose of the project (problem statement), </w:t>
      </w:r>
      <w:r w:rsidR="003B26FC" w:rsidRPr="003B26FC">
        <w:t>project design, project resources, project testing</w:t>
      </w:r>
      <w:r w:rsidRPr="003B26FC">
        <w:t>, and team accomplishments.</w:t>
      </w:r>
    </w:p>
    <w:p w:rsidR="00622BB2" w:rsidRPr="003B26FC" w:rsidRDefault="00D17553" w:rsidP="002620B2">
      <w:pPr>
        <w:pStyle w:val="Heading3"/>
      </w:pPr>
      <w:bookmarkStart w:id="332" w:name="TOC31539"/>
      <w:bookmarkStart w:id="333" w:name="_Toc247996815"/>
      <w:bookmarkStart w:id="334" w:name="_Toc252880046"/>
      <w:bookmarkStart w:id="335" w:name="_Toc260230141"/>
      <w:bookmarkEnd w:id="332"/>
      <w:r>
        <w:t>4</w:t>
      </w:r>
      <w:r w:rsidR="00622BB2" w:rsidRPr="003B26FC">
        <w:t>.8.3. Subtask 8.3: End-Product Design Report</w:t>
      </w:r>
      <w:bookmarkEnd w:id="335"/>
      <w:r w:rsidR="00622BB2" w:rsidRPr="003B26FC">
        <w:t xml:space="preserve"> </w:t>
      </w:r>
      <w:bookmarkEnd w:id="333"/>
      <w:bookmarkEnd w:id="334"/>
    </w:p>
    <w:p w:rsidR="00622BB2" w:rsidRPr="00C85EFC" w:rsidRDefault="00C85EFC" w:rsidP="00E9496A">
      <w:pPr>
        <w:pStyle w:val="NormalAfterH4"/>
        <w:rPr>
          <w:highlight w:val="lightGray"/>
        </w:rPr>
      </w:pPr>
      <w:bookmarkStart w:id="336" w:name="TOC31590"/>
      <w:bookmarkEnd w:id="336"/>
      <w:r w:rsidRPr="00C85EFC">
        <w:t>See Subtask 3.3.</w:t>
      </w:r>
    </w:p>
    <w:p w:rsidR="00622BB2" w:rsidRPr="003936D8" w:rsidRDefault="00D17553" w:rsidP="002620B2">
      <w:pPr>
        <w:pStyle w:val="Heading3"/>
      </w:pPr>
      <w:bookmarkStart w:id="337" w:name="TOC31629"/>
      <w:bookmarkStart w:id="338" w:name="_Toc247996816"/>
      <w:bookmarkStart w:id="339" w:name="_Toc252880047"/>
      <w:bookmarkStart w:id="340" w:name="_Toc260230142"/>
      <w:bookmarkEnd w:id="337"/>
      <w:r>
        <w:t>4</w:t>
      </w:r>
      <w:r w:rsidR="00622BB2" w:rsidRPr="003936D8">
        <w:t>.8.4. Subtask 8.4: Project Final Report</w:t>
      </w:r>
      <w:bookmarkEnd w:id="340"/>
      <w:r w:rsidR="00622BB2" w:rsidRPr="003936D8">
        <w:t xml:space="preserve"> </w:t>
      </w:r>
      <w:bookmarkEnd w:id="338"/>
      <w:bookmarkEnd w:id="339"/>
      <w:r w:rsidR="004A6A25">
        <w:t xml:space="preserve"> </w:t>
      </w:r>
    </w:p>
    <w:p w:rsidR="00622BB2" w:rsidRPr="003936D8" w:rsidRDefault="00622BB2" w:rsidP="00E9496A">
      <w:pPr>
        <w:pStyle w:val="NormalAfterH4"/>
      </w:pPr>
      <w:bookmarkStart w:id="341" w:name="TOC31675"/>
      <w:bookmarkEnd w:id="341"/>
      <w:r w:rsidRPr="003936D8">
        <w:rPr>
          <w:i/>
        </w:rPr>
        <w:t>Objective</w:t>
      </w:r>
      <w:r w:rsidRPr="003936D8">
        <w:t>: To develop a report explaining the project as a whole that will be submitted to the</w:t>
      </w:r>
      <w:r w:rsidR="003936D8">
        <w:t xml:space="preserve"> course instructor and the</w:t>
      </w:r>
      <w:r w:rsidRPr="003936D8">
        <w:t xml:space="preserve"> industry review board.</w:t>
      </w:r>
    </w:p>
    <w:p w:rsidR="00E9496A" w:rsidRPr="005134A7" w:rsidRDefault="00E9496A" w:rsidP="00E9496A">
      <w:pPr>
        <w:pStyle w:val="NormalAfterH4"/>
        <w:rPr>
          <w:highlight w:val="lightGray"/>
        </w:rPr>
      </w:pPr>
    </w:p>
    <w:p w:rsidR="00622BB2" w:rsidRPr="003936D8" w:rsidRDefault="00622BB2" w:rsidP="00E9496A">
      <w:pPr>
        <w:pStyle w:val="NormalAfterH4"/>
      </w:pPr>
      <w:bookmarkStart w:id="342" w:name="TOC31714"/>
      <w:bookmarkEnd w:id="342"/>
      <w:r w:rsidRPr="003936D8">
        <w:rPr>
          <w:i/>
        </w:rPr>
        <w:t>Approach</w:t>
      </w:r>
      <w:r w:rsidRPr="003936D8">
        <w:t>: The team create</w:t>
      </w:r>
      <w:r w:rsidR="003936D8" w:rsidRPr="003936D8">
        <w:t>d</w:t>
      </w:r>
      <w:r w:rsidRPr="003936D8">
        <w:t xml:space="preserve"> a single document to explain the project. Each team member </w:t>
      </w:r>
      <w:r w:rsidR="003936D8" w:rsidRPr="003936D8">
        <w:t>was</w:t>
      </w:r>
      <w:r w:rsidRPr="003936D8">
        <w:t xml:space="preserve"> responsible for completing different sections of the document (determined by the project manager). The team determine</w:t>
      </w:r>
      <w:r w:rsidR="003936D8" w:rsidRPr="003936D8">
        <w:t>d</w:t>
      </w:r>
      <w:r w:rsidRPr="003936D8">
        <w:t xml:space="preserve"> the content of the document based on course requirements, discussing concepts applicable to the end-product development, and discussing team objectives, accomplishments, and struggles. The team submit</w:t>
      </w:r>
      <w:r w:rsidR="003936D8" w:rsidRPr="003936D8">
        <w:t>ted</w:t>
      </w:r>
      <w:r w:rsidRPr="003936D8">
        <w:t xml:space="preserve"> the document to the faculty advisor for review prior to submitting it to the course instructor.</w:t>
      </w:r>
    </w:p>
    <w:p w:rsidR="00E9496A" w:rsidRPr="003936D8" w:rsidRDefault="00E9496A" w:rsidP="00E9496A">
      <w:pPr>
        <w:pStyle w:val="NormalAfterH4"/>
      </w:pPr>
    </w:p>
    <w:p w:rsidR="00622BB2" w:rsidRPr="003936D8" w:rsidRDefault="00622BB2" w:rsidP="00E9496A">
      <w:pPr>
        <w:pStyle w:val="NormalAfterH4"/>
      </w:pPr>
      <w:r w:rsidRPr="003936D8">
        <w:rPr>
          <w:i/>
        </w:rPr>
        <w:t>Results</w:t>
      </w:r>
      <w:r w:rsidRPr="003936D8">
        <w:t xml:space="preserve">: A single document exists covering </w:t>
      </w:r>
      <w:r w:rsidR="00627343">
        <w:t>all</w:t>
      </w:r>
      <w:r w:rsidRPr="003936D8">
        <w:t xml:space="preserve"> </w:t>
      </w:r>
      <w:r w:rsidR="00627343">
        <w:t>aspects</w:t>
      </w:r>
      <w:r w:rsidRPr="003936D8">
        <w:t xml:space="preserve"> of the project. </w:t>
      </w:r>
    </w:p>
    <w:p w:rsidR="00622BB2" w:rsidRPr="003936D8" w:rsidRDefault="00D17553" w:rsidP="002620B2">
      <w:pPr>
        <w:pStyle w:val="Heading3"/>
      </w:pPr>
      <w:bookmarkStart w:id="343" w:name="_Toc247996817"/>
      <w:bookmarkStart w:id="344" w:name="_Toc252880048"/>
      <w:bookmarkStart w:id="345" w:name="_Toc260230143"/>
      <w:r>
        <w:t>4</w:t>
      </w:r>
      <w:r w:rsidR="00622BB2" w:rsidRPr="003936D8">
        <w:t>.8.5. Subtask 8.5: Weekly Email Reporting</w:t>
      </w:r>
      <w:bookmarkEnd w:id="343"/>
      <w:bookmarkEnd w:id="344"/>
      <w:bookmarkEnd w:id="345"/>
    </w:p>
    <w:p w:rsidR="00622BB2" w:rsidRPr="003936D8" w:rsidRDefault="00622BB2" w:rsidP="00E9496A">
      <w:pPr>
        <w:pStyle w:val="NormalAfterH4"/>
      </w:pPr>
      <w:bookmarkStart w:id="346" w:name="TOC242953273"/>
      <w:bookmarkEnd w:id="346"/>
      <w:r w:rsidRPr="003936D8">
        <w:rPr>
          <w:i/>
        </w:rPr>
        <w:t>Objective</w:t>
      </w:r>
      <w:r w:rsidRPr="003936D8">
        <w:t>: To send an email to the team, the faculty advisor and the instructor stating the team’s current status.</w:t>
      </w:r>
    </w:p>
    <w:p w:rsidR="00E9496A" w:rsidRPr="005134A7" w:rsidRDefault="00E9496A" w:rsidP="00E9496A">
      <w:pPr>
        <w:pStyle w:val="NormalAfterH4"/>
        <w:rPr>
          <w:highlight w:val="lightGray"/>
        </w:rPr>
      </w:pPr>
    </w:p>
    <w:p w:rsidR="00622BB2" w:rsidRPr="003936D8" w:rsidRDefault="00622BB2" w:rsidP="00E9496A">
      <w:pPr>
        <w:pStyle w:val="NormalAfterH4"/>
      </w:pPr>
      <w:bookmarkStart w:id="347" w:name="TOC242953274"/>
      <w:bookmarkEnd w:id="347"/>
      <w:r w:rsidRPr="003936D8">
        <w:rPr>
          <w:i/>
        </w:rPr>
        <w:t>Approach</w:t>
      </w:r>
      <w:r w:rsidRPr="003936D8">
        <w:t xml:space="preserve">: </w:t>
      </w:r>
      <w:r w:rsidR="003936D8" w:rsidRPr="003936D8">
        <w:t>One team member wa</w:t>
      </w:r>
      <w:r w:rsidRPr="003936D8">
        <w:t xml:space="preserve">s responsible for sending the weekly update email each week. </w:t>
      </w:r>
      <w:r w:rsidR="003936D8" w:rsidRPr="003936D8">
        <w:t xml:space="preserve"> During the fall semester the communication liaison sent the weekly updates, and during the spring semester the project manager sent the weekly updates. </w:t>
      </w:r>
      <w:r w:rsidRPr="003936D8">
        <w:t xml:space="preserve"> Each team member </w:t>
      </w:r>
      <w:r w:rsidR="003936D8" w:rsidRPr="003936D8">
        <w:t>was</w:t>
      </w:r>
      <w:r w:rsidRPr="003936D8">
        <w:t xml:space="preserve"> responsible for informing </w:t>
      </w:r>
      <w:r w:rsidR="003936D8" w:rsidRPr="003936D8">
        <w:t>the report writer of the</w:t>
      </w:r>
      <w:r w:rsidRPr="003936D8">
        <w:t xml:space="preserve"> work</w:t>
      </w:r>
      <w:r w:rsidR="003936D8" w:rsidRPr="003936D8">
        <w:t xml:space="preserve"> that</w:t>
      </w:r>
      <w:r w:rsidRPr="003936D8">
        <w:t xml:space="preserve"> he or she </w:t>
      </w:r>
      <w:r w:rsidR="003936D8" w:rsidRPr="003936D8">
        <w:t>did during</w:t>
      </w:r>
      <w:r w:rsidRPr="003936D8">
        <w:t xml:space="preserve"> the week.  Current action items as well as new and relevant old business discussed in meetings </w:t>
      </w:r>
      <w:r w:rsidR="003936D8" w:rsidRPr="003936D8">
        <w:t>were</w:t>
      </w:r>
      <w:r w:rsidRPr="003936D8">
        <w:t xml:space="preserve"> included in the email</w:t>
      </w:r>
      <w:r w:rsidR="003936D8" w:rsidRPr="003936D8">
        <w:t>s</w:t>
      </w:r>
      <w:r w:rsidRPr="003936D8">
        <w:t xml:space="preserve">. This email </w:t>
      </w:r>
      <w:r w:rsidR="003936D8" w:rsidRPr="003936D8">
        <w:t>was</w:t>
      </w:r>
      <w:r w:rsidRPr="003936D8">
        <w:t xml:space="preserve"> sent prior to 9:00 AM every Monday</w:t>
      </w:r>
      <w:r w:rsidR="00E9496A" w:rsidRPr="003936D8">
        <w:t xml:space="preserve"> during the fall semester and 5:00 PM every Wednesday during the spring semester</w:t>
      </w:r>
      <w:r w:rsidRPr="003936D8">
        <w:t>.</w:t>
      </w:r>
    </w:p>
    <w:p w:rsidR="00E9496A" w:rsidRPr="003936D8" w:rsidRDefault="00E9496A" w:rsidP="00E9496A">
      <w:pPr>
        <w:pStyle w:val="NormalAfterH4"/>
      </w:pPr>
    </w:p>
    <w:p w:rsidR="00622BB2" w:rsidRPr="003936D8" w:rsidRDefault="00622BB2" w:rsidP="00E9496A">
      <w:pPr>
        <w:pStyle w:val="NormalAfterH4"/>
      </w:pPr>
      <w:bookmarkStart w:id="348" w:name="TOC242953275"/>
      <w:bookmarkEnd w:id="348"/>
      <w:r w:rsidRPr="003936D8">
        <w:rPr>
          <w:i/>
        </w:rPr>
        <w:t>Results</w:t>
      </w:r>
      <w:r w:rsidRPr="003936D8">
        <w:t xml:space="preserve">: The team’s status </w:t>
      </w:r>
      <w:r w:rsidR="003936D8" w:rsidRPr="003936D8">
        <w:t>was</w:t>
      </w:r>
      <w:r w:rsidRPr="003936D8">
        <w:t xml:space="preserve"> announced to team members, the faculty advisor, and the instructor each week.</w:t>
      </w:r>
    </w:p>
    <w:p w:rsidR="006255BC" w:rsidRDefault="006255BC">
      <w:pPr>
        <w:rPr>
          <w:rFonts w:ascii="Cambria" w:eastAsiaTheme="majorEastAsia" w:hAnsi="Cambria" w:cstheme="majorBidi"/>
          <w:b/>
          <w:bCs/>
          <w:sz w:val="28"/>
          <w:szCs w:val="28"/>
          <w:lang w:bidi="en-US"/>
        </w:rPr>
      </w:pPr>
      <w:bookmarkStart w:id="349" w:name="_Toc247996818"/>
      <w:bookmarkStart w:id="350" w:name="_Toc252880049"/>
      <w:r>
        <w:br w:type="page"/>
      </w:r>
    </w:p>
    <w:p w:rsidR="00622BB2" w:rsidRPr="00853EB8" w:rsidRDefault="00D17553" w:rsidP="00907522">
      <w:pPr>
        <w:pStyle w:val="Heading1"/>
      </w:pPr>
      <w:bookmarkStart w:id="351" w:name="_Toc260230144"/>
      <w:r>
        <w:lastRenderedPageBreak/>
        <w:t>5</w:t>
      </w:r>
      <w:r w:rsidR="00622BB2" w:rsidRPr="00853EB8">
        <w:t>. Estimated Resources and Schedules</w:t>
      </w:r>
      <w:bookmarkEnd w:id="349"/>
      <w:bookmarkEnd w:id="350"/>
      <w:bookmarkEnd w:id="351"/>
    </w:p>
    <w:p w:rsidR="00622BB2" w:rsidRPr="00896C0E" w:rsidRDefault="00D17553" w:rsidP="002620B2">
      <w:pPr>
        <w:pStyle w:val="Heading2"/>
      </w:pPr>
      <w:bookmarkStart w:id="352" w:name="_Toc247996819"/>
      <w:bookmarkStart w:id="353" w:name="_Toc252880050"/>
      <w:bookmarkStart w:id="354" w:name="_Toc260230145"/>
      <w:r w:rsidRPr="00896C0E">
        <w:t>5</w:t>
      </w:r>
      <w:r w:rsidR="00622BB2" w:rsidRPr="00896C0E">
        <w:t>.1. Estimated Resources</w:t>
      </w:r>
      <w:bookmarkEnd w:id="352"/>
      <w:bookmarkEnd w:id="353"/>
      <w:bookmarkEnd w:id="354"/>
      <w:r w:rsidR="00622BB2" w:rsidRPr="00896C0E">
        <w:t xml:space="preserve"> </w:t>
      </w:r>
    </w:p>
    <w:p w:rsidR="00622BB2" w:rsidRPr="00896C0E" w:rsidRDefault="00D17553" w:rsidP="00907522">
      <w:pPr>
        <w:pStyle w:val="Heading3"/>
      </w:pPr>
      <w:bookmarkStart w:id="355" w:name="_Toc247996820"/>
      <w:bookmarkStart w:id="356" w:name="_Toc252880051"/>
      <w:bookmarkStart w:id="357" w:name="_Toc260230146"/>
      <w:r w:rsidRPr="00896C0E">
        <w:t>5</w:t>
      </w:r>
      <w:r w:rsidR="00622BB2" w:rsidRPr="00896C0E">
        <w:t>.1.1. Personnel Effort Requirements</w:t>
      </w:r>
      <w:bookmarkEnd w:id="355"/>
      <w:bookmarkEnd w:id="356"/>
      <w:bookmarkEnd w:id="357"/>
    </w:p>
    <w:p w:rsidR="00622BB2" w:rsidRPr="00896C0E" w:rsidRDefault="00622BB2" w:rsidP="008E4136">
      <w:pPr>
        <w:spacing w:after="0"/>
      </w:pPr>
      <w:r w:rsidRPr="00896C0E">
        <w:t xml:space="preserve">Table 3 shows the hourly work breakdown </w:t>
      </w:r>
      <w:r w:rsidR="00896C0E">
        <w:t>for</w:t>
      </w:r>
      <w:r w:rsidRPr="00896C0E">
        <w:t xml:space="preserve"> each team member. The differences in the hours for the various tasks are due to the role that each member plays in the team</w:t>
      </w:r>
      <w:r w:rsidR="00896C0E">
        <w:t xml:space="preserve"> and the amount of effort each member contributed</w:t>
      </w:r>
      <w:r w:rsidRPr="00896C0E">
        <w:t>. Cole is the team webmaster, Kristina is the team project manager, and Alex is the team’s communication liaison.</w:t>
      </w:r>
    </w:p>
    <w:p w:rsidR="00622BB2" w:rsidRPr="00896C0E" w:rsidRDefault="00622BB2" w:rsidP="00907522">
      <w:pPr>
        <w:pStyle w:val="Caption"/>
      </w:pPr>
      <w:r w:rsidRPr="00896C0E">
        <w:t>Table 3 - Personnel Effort Requirements by Task</w:t>
      </w:r>
    </w:p>
    <w:tbl>
      <w:tblPr>
        <w:tblW w:w="0" w:type="auto"/>
        <w:jc w:val="center"/>
        <w:tblLayout w:type="fixed"/>
        <w:tblLook w:val="04A0"/>
      </w:tblPr>
      <w:tblGrid>
        <w:gridCol w:w="1805"/>
        <w:gridCol w:w="792"/>
        <w:gridCol w:w="792"/>
        <w:gridCol w:w="792"/>
        <w:gridCol w:w="792"/>
        <w:gridCol w:w="792"/>
        <w:gridCol w:w="792"/>
        <w:gridCol w:w="792"/>
        <w:gridCol w:w="792"/>
        <w:gridCol w:w="792"/>
      </w:tblGrid>
      <w:tr w:rsidR="00814B9E" w:rsidRPr="00896C0E" w:rsidTr="00757BE2">
        <w:trPr>
          <w:cantSplit/>
          <w:trHeight w:val="330"/>
          <w:jc w:val="center"/>
        </w:trPr>
        <w:tc>
          <w:tcPr>
            <w:tcW w:w="1805"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eam Member</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1</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2</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3</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4</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5</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6</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7</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8</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otals</w:t>
            </w:r>
          </w:p>
        </w:tc>
      </w:tr>
      <w:tr w:rsidR="00814B9E" w:rsidRPr="00896C0E" w:rsidTr="00757BE2">
        <w:trPr>
          <w:cantSplit/>
          <w:trHeight w:val="330"/>
          <w:jc w:val="center"/>
        </w:trPr>
        <w:tc>
          <w:tcPr>
            <w:tcW w:w="1805"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rPr>
                <w:rFonts w:ascii="Cambria" w:hAnsi="Cambria"/>
                <w:color w:val="000000"/>
                <w:szCs w:val="20"/>
              </w:rPr>
            </w:pPr>
            <w:r>
              <w:rPr>
                <w:rFonts w:ascii="Cambria" w:hAnsi="Cambria"/>
                <w:color w:val="000000"/>
                <w:szCs w:val="20"/>
              </w:rPr>
              <w:t>Cole Anagnost</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8</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8</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0</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2</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4</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0.5</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3</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right"/>
              <w:rPr>
                <w:rFonts w:ascii="Cambria" w:hAnsi="Cambria"/>
                <w:color w:val="000000"/>
                <w:szCs w:val="20"/>
              </w:rPr>
            </w:pPr>
            <w:r>
              <w:rPr>
                <w:rFonts w:ascii="Cambria" w:hAnsi="Cambria"/>
                <w:color w:val="000000"/>
                <w:szCs w:val="20"/>
              </w:rPr>
              <w:t>78.5</w:t>
            </w:r>
          </w:p>
        </w:tc>
      </w:tr>
      <w:tr w:rsidR="00814B9E" w:rsidRPr="00896C0E"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rPr>
                <w:rFonts w:ascii="Cambria" w:hAnsi="Cambria"/>
                <w:color w:val="000000"/>
                <w:szCs w:val="20"/>
              </w:rPr>
            </w:pPr>
            <w:r>
              <w:rPr>
                <w:rFonts w:ascii="Cambria" w:hAnsi="Cambria"/>
                <w:color w:val="000000"/>
                <w:szCs w:val="20"/>
              </w:rPr>
              <w:t>Kristina Gervais</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2</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7</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6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right"/>
              <w:rPr>
                <w:rFonts w:ascii="Cambria" w:hAnsi="Cambria"/>
                <w:color w:val="000000"/>
                <w:szCs w:val="20"/>
              </w:rPr>
            </w:pPr>
            <w:r>
              <w:rPr>
                <w:rFonts w:ascii="Cambria" w:hAnsi="Cambria"/>
                <w:color w:val="000000"/>
                <w:szCs w:val="20"/>
              </w:rPr>
              <w:t>177</w:t>
            </w:r>
            <w:r w:rsidR="00757BE2">
              <w:rPr>
                <w:rFonts w:ascii="Cambria" w:hAnsi="Cambria"/>
                <w:color w:val="000000"/>
                <w:szCs w:val="20"/>
              </w:rPr>
              <w:t>.0</w:t>
            </w:r>
          </w:p>
        </w:tc>
      </w:tr>
      <w:tr w:rsidR="00814B9E" w:rsidRPr="00896C0E" w:rsidTr="00757BE2">
        <w:trPr>
          <w:cantSplit/>
          <w:trHeight w:val="330"/>
          <w:jc w:val="center"/>
        </w:trPr>
        <w:tc>
          <w:tcPr>
            <w:tcW w:w="1805"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rPr>
                <w:rFonts w:ascii="Cambria" w:hAnsi="Cambria"/>
                <w:color w:val="000000"/>
                <w:szCs w:val="20"/>
              </w:rPr>
            </w:pPr>
            <w:r>
              <w:rPr>
                <w:rFonts w:ascii="Cambria" w:hAnsi="Cambria"/>
                <w:color w:val="000000"/>
                <w:szCs w:val="20"/>
              </w:rPr>
              <w:t>Alex Kharbush</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0</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4</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4</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40</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25</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0.5</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9</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right"/>
              <w:rPr>
                <w:rFonts w:ascii="Cambria" w:hAnsi="Cambria"/>
                <w:color w:val="000000"/>
                <w:szCs w:val="20"/>
              </w:rPr>
            </w:pPr>
            <w:r>
              <w:rPr>
                <w:rFonts w:ascii="Cambria" w:hAnsi="Cambria"/>
                <w:color w:val="000000"/>
                <w:szCs w:val="20"/>
              </w:rPr>
              <w:t>115.5</w:t>
            </w:r>
          </w:p>
        </w:tc>
      </w:tr>
      <w:tr w:rsidR="00814B9E" w:rsidRPr="005134A7" w:rsidTr="00757BE2">
        <w:trPr>
          <w:cantSplit/>
          <w:trHeight w:val="330"/>
          <w:jc w:val="center"/>
        </w:trPr>
        <w:tc>
          <w:tcPr>
            <w:tcW w:w="1805"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Totals</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30</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22</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54</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107</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47</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8</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11</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92</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Pr="004671C3" w:rsidRDefault="00814B9E" w:rsidP="004671C3">
            <w:pPr>
              <w:spacing w:after="0"/>
              <w:jc w:val="right"/>
              <w:rPr>
                <w:rFonts w:ascii="Cambria" w:hAnsi="Cambria"/>
                <w:b/>
                <w:color w:val="000000"/>
                <w:szCs w:val="20"/>
              </w:rPr>
            </w:pPr>
            <w:r w:rsidRPr="004671C3">
              <w:rPr>
                <w:rFonts w:ascii="Cambria" w:hAnsi="Cambria"/>
                <w:b/>
                <w:color w:val="000000"/>
                <w:szCs w:val="20"/>
              </w:rPr>
              <w:t>371</w:t>
            </w:r>
          </w:p>
        </w:tc>
      </w:tr>
    </w:tbl>
    <w:p w:rsidR="00622BB2" w:rsidRPr="005134A7" w:rsidRDefault="00622BB2" w:rsidP="004671C3">
      <w:pPr>
        <w:spacing w:after="0"/>
        <w:rPr>
          <w:highlight w:val="lightGray"/>
          <w:lang w:bidi="en-US"/>
        </w:rPr>
      </w:pPr>
    </w:p>
    <w:p w:rsidR="00622BB2" w:rsidRPr="004671C3" w:rsidRDefault="00D17553" w:rsidP="00907522">
      <w:pPr>
        <w:pStyle w:val="Heading3"/>
      </w:pPr>
      <w:bookmarkStart w:id="358" w:name="_Toc247996821"/>
      <w:bookmarkStart w:id="359" w:name="_Toc252880052"/>
      <w:bookmarkStart w:id="360" w:name="_Toc260230147"/>
      <w:r w:rsidRPr="004671C3">
        <w:t>5</w:t>
      </w:r>
      <w:r w:rsidR="00622BB2" w:rsidRPr="004671C3">
        <w:t>.1.2. Other Resource Requirements</w:t>
      </w:r>
      <w:bookmarkEnd w:id="358"/>
      <w:bookmarkEnd w:id="359"/>
      <w:bookmarkEnd w:id="360"/>
    </w:p>
    <w:p w:rsidR="00622BB2" w:rsidRPr="004671C3" w:rsidRDefault="00622BB2" w:rsidP="00622BB2">
      <w:pPr>
        <w:pStyle w:val="Body"/>
        <w:keepNext/>
        <w:spacing w:after="240"/>
        <w:rPr>
          <w:rFonts w:asciiTheme="majorHAnsi" w:hAnsiTheme="majorHAnsi"/>
          <w:sz w:val="20"/>
        </w:rPr>
      </w:pPr>
      <w:r w:rsidRPr="004671C3">
        <w:rPr>
          <w:rFonts w:asciiTheme="majorHAnsi" w:hAnsiTheme="majorHAnsi"/>
          <w:sz w:val="20"/>
        </w:rPr>
        <w:t xml:space="preserve">Table 4 lists the additional physical resources needed to fulfill the project. </w:t>
      </w:r>
    </w:p>
    <w:p w:rsidR="00622BB2" w:rsidRPr="004671C3" w:rsidRDefault="00622BB2" w:rsidP="00430820">
      <w:pPr>
        <w:pStyle w:val="Caption"/>
      </w:pPr>
      <w:bookmarkStart w:id="361" w:name="_Toc252880053"/>
      <w:r w:rsidRPr="004671C3">
        <w:t>Table 4 - Non-personnel Resource Requirements</w:t>
      </w:r>
      <w:bookmarkEnd w:id="361"/>
      <w:r w:rsidR="00757BE2">
        <w:t xml:space="preserve"> &amp; Costs</w:t>
      </w:r>
    </w:p>
    <w:tbl>
      <w:tblPr>
        <w:tblW w:w="0" w:type="auto"/>
        <w:jc w:val="center"/>
        <w:tblLayout w:type="fixed"/>
        <w:tblLook w:val="04A0"/>
      </w:tblPr>
      <w:tblGrid>
        <w:gridCol w:w="4851"/>
        <w:gridCol w:w="1080"/>
      </w:tblGrid>
      <w:tr w:rsidR="004671C3" w:rsidRPr="004671C3" w:rsidTr="00781094">
        <w:trPr>
          <w:cantSplit/>
          <w:trHeight w:val="296"/>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pPr>
              <w:pStyle w:val="TableGrid1"/>
              <w:ind w:firstLine="0"/>
              <w:jc w:val="center"/>
              <w:rPr>
                <w:rFonts w:asciiTheme="majorHAnsi" w:hAnsiTheme="majorHAnsi"/>
                <w:b/>
                <w:sz w:val="20"/>
              </w:rPr>
            </w:pPr>
            <w:r w:rsidRPr="004671C3">
              <w:rPr>
                <w:rFonts w:asciiTheme="majorHAnsi" w:hAnsiTheme="majorHAnsi"/>
                <w:b/>
                <w:sz w:val="20"/>
              </w:rPr>
              <w:t>Item</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pPr>
              <w:pStyle w:val="TableGrid1"/>
              <w:ind w:firstLine="0"/>
              <w:jc w:val="center"/>
              <w:rPr>
                <w:rFonts w:asciiTheme="majorHAnsi" w:hAnsiTheme="majorHAnsi"/>
                <w:b/>
                <w:sz w:val="20"/>
              </w:rPr>
            </w:pPr>
            <w:r w:rsidRPr="004671C3">
              <w:rPr>
                <w:rFonts w:asciiTheme="majorHAnsi" w:hAnsiTheme="majorHAnsi"/>
                <w:b/>
                <w:sz w:val="20"/>
              </w:rPr>
              <w:t>Cost</w:t>
            </w:r>
          </w:p>
        </w:tc>
      </w:tr>
      <w:tr w:rsidR="004671C3" w:rsidRPr="004671C3" w:rsidTr="00216784">
        <w:trPr>
          <w:cantSplit/>
          <w:trHeight w:val="260"/>
          <w:jc w:val="center"/>
        </w:trPr>
        <w:tc>
          <w:tcPr>
            <w:tcW w:w="5931"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757BE2">
            <w:pPr>
              <w:pStyle w:val="TableGrid1"/>
              <w:ind w:firstLine="0"/>
              <w:rPr>
                <w:rFonts w:asciiTheme="majorHAnsi" w:hAnsiTheme="majorHAnsi"/>
                <w:smallCaps/>
                <w:sz w:val="20"/>
              </w:rPr>
            </w:pPr>
            <w:r w:rsidRPr="004671C3">
              <w:rPr>
                <w:rFonts w:asciiTheme="majorHAnsi" w:hAnsiTheme="majorHAnsi"/>
                <w:smallCaps/>
                <w:sz w:val="20"/>
              </w:rPr>
              <w:t>P</w:t>
            </w:r>
            <w:r>
              <w:rPr>
                <w:rFonts w:asciiTheme="majorHAnsi" w:hAnsiTheme="majorHAnsi"/>
                <w:smallCaps/>
                <w:sz w:val="20"/>
              </w:rPr>
              <w:t>rinting P</w:t>
            </w:r>
            <w:r w:rsidRPr="004671C3">
              <w:rPr>
                <w:rFonts w:asciiTheme="majorHAnsi" w:hAnsiTheme="majorHAnsi"/>
                <w:smallCaps/>
                <w:sz w:val="20"/>
              </w:rPr>
              <w:t xml:space="preserve">arts and </w:t>
            </w:r>
            <w:r w:rsidR="00757BE2">
              <w:rPr>
                <w:rFonts w:asciiTheme="majorHAnsi" w:hAnsiTheme="majorHAnsi"/>
                <w:smallCaps/>
                <w:sz w:val="20"/>
              </w:rPr>
              <w:t>M</w:t>
            </w:r>
            <w:r w:rsidRPr="004671C3">
              <w:rPr>
                <w:rFonts w:asciiTheme="majorHAnsi" w:hAnsiTheme="majorHAnsi"/>
                <w:smallCaps/>
                <w:sz w:val="20"/>
              </w:rPr>
              <w:t>aterials:</w:t>
            </w:r>
          </w:p>
        </w:tc>
      </w:tr>
      <w:tr w:rsidR="004671C3" w:rsidRPr="004671C3" w:rsidTr="00216784">
        <w:trPr>
          <w:cantSplit/>
          <w:trHeight w:val="260"/>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rPr>
                <w:rFonts w:asciiTheme="majorHAnsi" w:hAnsiTheme="majorHAnsi"/>
                <w:sz w:val="20"/>
              </w:rPr>
            </w:pPr>
            <w:r w:rsidRPr="004671C3">
              <w:rPr>
                <w:rFonts w:asciiTheme="majorHAnsi" w:hAnsiTheme="majorHAnsi"/>
                <w:sz w:val="20"/>
              </w:rPr>
              <w:t>  a. Project Poster Including Printing</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jc w:val="center"/>
              <w:rPr>
                <w:rFonts w:asciiTheme="majorHAnsi" w:hAnsiTheme="majorHAnsi"/>
                <w:sz w:val="20"/>
              </w:rPr>
            </w:pPr>
            <w:r w:rsidRPr="004671C3">
              <w:rPr>
                <w:rFonts w:asciiTheme="majorHAnsi" w:hAnsiTheme="majorHAnsi"/>
                <w:sz w:val="20"/>
              </w:rPr>
              <w:t>$45.00</w:t>
            </w:r>
          </w:p>
        </w:tc>
      </w:tr>
      <w:tr w:rsidR="004671C3" w:rsidRPr="005134A7" w:rsidTr="00216784">
        <w:trPr>
          <w:cantSplit/>
          <w:trHeight w:val="268"/>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rPr>
                <w:rFonts w:asciiTheme="majorHAnsi" w:hAnsiTheme="majorHAnsi"/>
                <w:sz w:val="20"/>
              </w:rPr>
            </w:pPr>
            <w:r w:rsidRPr="004671C3">
              <w:rPr>
                <w:rFonts w:asciiTheme="majorHAnsi" w:hAnsiTheme="majorHAnsi"/>
                <w:sz w:val="20"/>
              </w:rPr>
              <w:t>  b. Report Printing Materials</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jc w:val="center"/>
              <w:rPr>
                <w:rFonts w:asciiTheme="majorHAnsi" w:hAnsiTheme="majorHAnsi"/>
                <w:sz w:val="20"/>
              </w:rPr>
            </w:pPr>
            <w:r w:rsidRPr="004671C3">
              <w:rPr>
                <w:rFonts w:asciiTheme="majorHAnsi" w:hAnsiTheme="majorHAnsi"/>
                <w:sz w:val="20"/>
              </w:rPr>
              <w:t>$50.00</w:t>
            </w:r>
          </w:p>
        </w:tc>
      </w:tr>
      <w:tr w:rsidR="00622BB2" w:rsidRPr="004671C3" w:rsidTr="00216784">
        <w:trPr>
          <w:cantSplit/>
          <w:trHeight w:val="260"/>
          <w:jc w:val="center"/>
        </w:trPr>
        <w:tc>
          <w:tcPr>
            <w:tcW w:w="5931"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4671C3" w:rsidRDefault="004671C3" w:rsidP="00757BE2">
            <w:pPr>
              <w:pStyle w:val="TableGrid1"/>
              <w:ind w:firstLine="0"/>
              <w:rPr>
                <w:rFonts w:asciiTheme="majorHAnsi" w:hAnsiTheme="majorHAnsi"/>
                <w:smallCaps/>
                <w:sz w:val="20"/>
              </w:rPr>
            </w:pPr>
            <w:r>
              <w:rPr>
                <w:rFonts w:asciiTheme="majorHAnsi" w:hAnsiTheme="majorHAnsi"/>
                <w:smallCaps/>
                <w:sz w:val="20"/>
              </w:rPr>
              <w:t>Development</w:t>
            </w:r>
            <w:r w:rsidR="00622BB2" w:rsidRPr="004671C3">
              <w:rPr>
                <w:rFonts w:asciiTheme="majorHAnsi" w:hAnsiTheme="majorHAnsi"/>
                <w:smallCaps/>
                <w:sz w:val="20"/>
              </w:rPr>
              <w:t xml:space="preserve"> </w:t>
            </w:r>
            <w:r w:rsidR="00757BE2">
              <w:rPr>
                <w:rFonts w:asciiTheme="majorHAnsi" w:hAnsiTheme="majorHAnsi"/>
                <w:smallCaps/>
                <w:sz w:val="20"/>
              </w:rPr>
              <w:t>M</w:t>
            </w:r>
            <w:r w:rsidR="00622BB2" w:rsidRPr="004671C3">
              <w:rPr>
                <w:rFonts w:asciiTheme="majorHAnsi" w:hAnsiTheme="majorHAnsi"/>
                <w:smallCaps/>
                <w:sz w:val="20"/>
              </w:rPr>
              <w:t>aterials:</w:t>
            </w:r>
          </w:p>
        </w:tc>
      </w:tr>
      <w:tr w:rsidR="004671C3" w:rsidRPr="004671C3" w:rsidTr="00216784">
        <w:trPr>
          <w:cantSplit/>
          <w:trHeight w:val="251"/>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rPr>
                <w:rFonts w:asciiTheme="majorHAnsi" w:hAnsiTheme="majorHAnsi"/>
                <w:sz w:val="20"/>
              </w:rPr>
            </w:pPr>
            <w:r w:rsidRPr="004671C3">
              <w:rPr>
                <w:rFonts w:asciiTheme="majorHAnsi" w:hAnsiTheme="majorHAnsi"/>
                <w:sz w:val="20"/>
              </w:rPr>
              <w:t xml:space="preserve">  a. </w:t>
            </w:r>
            <w:r>
              <w:rPr>
                <w:rFonts w:asciiTheme="majorHAnsi" w:hAnsiTheme="majorHAnsi"/>
                <w:sz w:val="20"/>
              </w:rPr>
              <w:t xml:space="preserve">Personal Computer </w:t>
            </w:r>
            <w:r w:rsidRPr="004671C3">
              <w:rPr>
                <w:rFonts w:asciiTheme="majorHAnsi" w:hAnsiTheme="majorHAnsi"/>
                <w:i/>
                <w:sz w:val="20"/>
              </w:rPr>
              <w:t>(each team member has own)</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jc w:val="center"/>
              <w:rPr>
                <w:rFonts w:asciiTheme="majorHAnsi" w:hAnsiTheme="majorHAnsi"/>
                <w:sz w:val="20"/>
              </w:rPr>
            </w:pPr>
            <w:r w:rsidRPr="004671C3">
              <w:rPr>
                <w:rFonts w:asciiTheme="majorHAnsi" w:hAnsiTheme="majorHAnsi"/>
                <w:sz w:val="20"/>
              </w:rPr>
              <w:t>$</w:t>
            </w:r>
            <w:r>
              <w:rPr>
                <w:rFonts w:asciiTheme="majorHAnsi" w:hAnsiTheme="majorHAnsi"/>
                <w:sz w:val="20"/>
              </w:rPr>
              <w:t>0</w:t>
            </w:r>
            <w:r w:rsidRPr="004671C3">
              <w:rPr>
                <w:rFonts w:asciiTheme="majorHAnsi" w:hAnsiTheme="majorHAnsi"/>
                <w:sz w:val="20"/>
              </w:rPr>
              <w:t>.00</w:t>
            </w:r>
          </w:p>
        </w:tc>
      </w:tr>
      <w:tr w:rsidR="004671C3" w:rsidRPr="004671C3" w:rsidTr="00216784">
        <w:trPr>
          <w:cantSplit/>
          <w:trHeight w:val="251"/>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rPr>
                <w:rFonts w:asciiTheme="majorHAnsi" w:hAnsiTheme="majorHAnsi"/>
                <w:i/>
                <w:sz w:val="20"/>
              </w:rPr>
            </w:pPr>
            <w:r w:rsidRPr="004671C3">
              <w:rPr>
                <w:rFonts w:asciiTheme="majorHAnsi" w:hAnsiTheme="majorHAnsi"/>
                <w:sz w:val="20"/>
              </w:rPr>
              <w:t xml:space="preserve">  </w:t>
            </w:r>
            <w:r>
              <w:rPr>
                <w:rFonts w:asciiTheme="majorHAnsi" w:hAnsiTheme="majorHAnsi"/>
                <w:sz w:val="20"/>
              </w:rPr>
              <w:t>b</w:t>
            </w:r>
            <w:r w:rsidRPr="004671C3">
              <w:rPr>
                <w:rFonts w:asciiTheme="majorHAnsi" w:hAnsiTheme="majorHAnsi"/>
                <w:sz w:val="20"/>
              </w:rPr>
              <w:t xml:space="preserve">. </w:t>
            </w:r>
            <w:r>
              <w:rPr>
                <w:rFonts w:asciiTheme="majorHAnsi" w:hAnsiTheme="majorHAnsi"/>
                <w:sz w:val="20"/>
              </w:rPr>
              <w:t xml:space="preserve">Eclipse IDE </w:t>
            </w:r>
            <w:r>
              <w:rPr>
                <w:rFonts w:asciiTheme="majorHAnsi" w:hAnsiTheme="majorHAnsi"/>
                <w:i/>
                <w:sz w:val="20"/>
              </w:rPr>
              <w:t>(free-ware)</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jc w:val="center"/>
              <w:rPr>
                <w:rFonts w:asciiTheme="majorHAnsi" w:hAnsiTheme="majorHAnsi"/>
                <w:sz w:val="20"/>
              </w:rPr>
            </w:pPr>
            <w:r>
              <w:rPr>
                <w:rFonts w:asciiTheme="majorHAnsi" w:hAnsiTheme="majorHAnsi"/>
                <w:sz w:val="20"/>
              </w:rPr>
              <w:t>$0.00</w:t>
            </w:r>
          </w:p>
        </w:tc>
      </w:tr>
      <w:tr w:rsidR="004671C3" w:rsidRPr="004671C3" w:rsidTr="00216784">
        <w:trPr>
          <w:cantSplit/>
          <w:trHeight w:val="269"/>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rsidR="004671C3" w:rsidRPr="004671C3" w:rsidRDefault="004671C3" w:rsidP="00216784">
            <w:pPr>
              <w:pStyle w:val="TableGrid1"/>
              <w:ind w:firstLine="0"/>
              <w:rPr>
                <w:rFonts w:asciiTheme="majorHAnsi" w:hAnsiTheme="majorHAnsi"/>
                <w:i/>
                <w:sz w:val="20"/>
              </w:rPr>
            </w:pPr>
            <w:r w:rsidRPr="004671C3">
              <w:rPr>
                <w:rFonts w:asciiTheme="majorHAnsi" w:hAnsiTheme="majorHAnsi"/>
                <w:sz w:val="20"/>
              </w:rPr>
              <w:t xml:space="preserve">  </w:t>
            </w:r>
            <w:r>
              <w:rPr>
                <w:rFonts w:asciiTheme="majorHAnsi" w:hAnsiTheme="majorHAnsi"/>
                <w:sz w:val="20"/>
              </w:rPr>
              <w:t>c</w:t>
            </w:r>
            <w:r w:rsidRPr="004671C3">
              <w:rPr>
                <w:rFonts w:asciiTheme="majorHAnsi" w:hAnsiTheme="majorHAnsi"/>
                <w:sz w:val="20"/>
              </w:rPr>
              <w:t xml:space="preserve">. </w:t>
            </w:r>
            <w:r>
              <w:rPr>
                <w:rFonts w:asciiTheme="majorHAnsi" w:hAnsiTheme="majorHAnsi"/>
                <w:sz w:val="20"/>
              </w:rPr>
              <w:t xml:space="preserve">Atlas plugin </w:t>
            </w:r>
            <w:r>
              <w:rPr>
                <w:rFonts w:asciiTheme="majorHAnsi" w:hAnsiTheme="majorHAnsi"/>
                <w:i/>
                <w:sz w:val="20"/>
              </w:rPr>
              <w:t>(provided by client)</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rsidR="004671C3" w:rsidRPr="004671C3" w:rsidRDefault="004671C3" w:rsidP="00216784">
            <w:pPr>
              <w:pStyle w:val="TableGrid1"/>
              <w:ind w:firstLine="0"/>
              <w:jc w:val="center"/>
              <w:rPr>
                <w:rFonts w:asciiTheme="majorHAnsi" w:hAnsiTheme="majorHAnsi"/>
                <w:sz w:val="20"/>
              </w:rPr>
            </w:pPr>
            <w:r>
              <w:rPr>
                <w:rFonts w:asciiTheme="majorHAnsi" w:hAnsiTheme="majorHAnsi"/>
                <w:sz w:val="20"/>
              </w:rPr>
              <w:t>$0.00</w:t>
            </w:r>
          </w:p>
        </w:tc>
      </w:tr>
      <w:tr w:rsidR="00216784" w:rsidRPr="004671C3" w:rsidTr="00216784">
        <w:trPr>
          <w:cantSplit/>
          <w:trHeight w:val="260"/>
          <w:jc w:val="center"/>
        </w:trPr>
        <w:tc>
          <w:tcPr>
            <w:tcW w:w="5931"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216784" w:rsidRPr="004671C3" w:rsidRDefault="00757BE2" w:rsidP="00757BE2">
            <w:pPr>
              <w:pStyle w:val="TableGrid1"/>
              <w:ind w:firstLine="0"/>
              <w:rPr>
                <w:rFonts w:asciiTheme="majorHAnsi" w:hAnsiTheme="majorHAnsi"/>
                <w:smallCaps/>
                <w:sz w:val="20"/>
              </w:rPr>
            </w:pPr>
            <w:r>
              <w:rPr>
                <w:rFonts w:asciiTheme="majorHAnsi" w:hAnsiTheme="majorHAnsi"/>
                <w:smallCaps/>
                <w:sz w:val="20"/>
              </w:rPr>
              <w:t>Overhead M</w:t>
            </w:r>
            <w:r w:rsidR="00216784" w:rsidRPr="004671C3">
              <w:rPr>
                <w:rFonts w:asciiTheme="majorHAnsi" w:hAnsiTheme="majorHAnsi"/>
                <w:smallCaps/>
                <w:sz w:val="20"/>
              </w:rPr>
              <w:t>aterials:</w:t>
            </w:r>
          </w:p>
        </w:tc>
      </w:tr>
      <w:tr w:rsidR="00216784" w:rsidRPr="004671C3" w:rsidTr="00216784">
        <w:trPr>
          <w:cantSplit/>
          <w:trHeight w:val="350"/>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216784" w:rsidRPr="004671C3" w:rsidRDefault="00216784" w:rsidP="00216784">
            <w:pPr>
              <w:pStyle w:val="TableGrid1"/>
              <w:ind w:firstLine="0"/>
              <w:rPr>
                <w:rFonts w:asciiTheme="majorHAnsi" w:hAnsiTheme="majorHAnsi"/>
                <w:sz w:val="20"/>
              </w:rPr>
            </w:pPr>
            <w:r w:rsidRPr="004671C3">
              <w:rPr>
                <w:rFonts w:asciiTheme="majorHAnsi" w:hAnsiTheme="majorHAnsi"/>
                <w:sz w:val="20"/>
              </w:rPr>
              <w:t xml:space="preserve">  a. </w:t>
            </w:r>
            <w:r>
              <w:rPr>
                <w:rFonts w:asciiTheme="majorHAnsi" w:hAnsiTheme="majorHAnsi"/>
                <w:sz w:val="20"/>
              </w:rPr>
              <w:t>Meeting Rooms with projector and/or white board</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216784" w:rsidRPr="004671C3" w:rsidRDefault="00216784" w:rsidP="00216784">
            <w:pPr>
              <w:pStyle w:val="TableGrid1"/>
              <w:ind w:firstLine="0"/>
              <w:jc w:val="center"/>
              <w:rPr>
                <w:rFonts w:asciiTheme="majorHAnsi" w:hAnsiTheme="majorHAnsi"/>
                <w:sz w:val="20"/>
              </w:rPr>
            </w:pPr>
            <w:r w:rsidRPr="004671C3">
              <w:rPr>
                <w:rFonts w:asciiTheme="majorHAnsi" w:hAnsiTheme="majorHAnsi"/>
                <w:sz w:val="20"/>
              </w:rPr>
              <w:t>$</w:t>
            </w:r>
            <w:r>
              <w:rPr>
                <w:rFonts w:asciiTheme="majorHAnsi" w:hAnsiTheme="majorHAnsi"/>
                <w:sz w:val="20"/>
              </w:rPr>
              <w:t>0</w:t>
            </w:r>
            <w:r w:rsidRPr="004671C3">
              <w:rPr>
                <w:rFonts w:asciiTheme="majorHAnsi" w:hAnsiTheme="majorHAnsi"/>
                <w:sz w:val="20"/>
              </w:rPr>
              <w:t>.00</w:t>
            </w:r>
          </w:p>
        </w:tc>
      </w:tr>
    </w:tbl>
    <w:p w:rsidR="00622BB2" w:rsidRPr="004671C3" w:rsidRDefault="00D17553" w:rsidP="00907522">
      <w:pPr>
        <w:pStyle w:val="Heading3"/>
      </w:pPr>
      <w:bookmarkStart w:id="362" w:name="_Toc247996822"/>
      <w:bookmarkStart w:id="363" w:name="_Toc252880054"/>
      <w:bookmarkStart w:id="364" w:name="_Toc260230148"/>
      <w:r w:rsidRPr="004671C3">
        <w:t>5</w:t>
      </w:r>
      <w:r w:rsidR="00622BB2" w:rsidRPr="004671C3">
        <w:t>.1.3. Financial Requirements</w:t>
      </w:r>
      <w:bookmarkEnd w:id="362"/>
      <w:bookmarkEnd w:id="363"/>
      <w:bookmarkEnd w:id="364"/>
    </w:p>
    <w:p w:rsidR="00622BB2" w:rsidRPr="004671C3" w:rsidRDefault="00622BB2" w:rsidP="00622BB2">
      <w:pPr>
        <w:pStyle w:val="Body"/>
        <w:rPr>
          <w:rFonts w:asciiTheme="majorHAnsi" w:hAnsiTheme="majorHAnsi"/>
          <w:sz w:val="20"/>
        </w:rPr>
      </w:pPr>
      <w:r w:rsidRPr="004671C3">
        <w:rPr>
          <w:rFonts w:asciiTheme="majorHAnsi" w:hAnsiTheme="majorHAnsi"/>
          <w:sz w:val="20"/>
        </w:rPr>
        <w:t xml:space="preserve">This project does not incur many financial requirements since it is a software system development project. The non-labor costs are limited to printing materials. All development software will be open source or provided by the client, and the team will use their personal computers to perform work. </w:t>
      </w:r>
      <w:r w:rsidR="00757BE2">
        <w:rPr>
          <w:rFonts w:asciiTheme="majorHAnsi" w:hAnsiTheme="majorHAnsi"/>
          <w:sz w:val="20"/>
        </w:rPr>
        <w:t xml:space="preserve">The overhead needed for the project will be covered by student tuition as the team met in campus facilities.  </w:t>
      </w:r>
      <w:r w:rsidRPr="004671C3">
        <w:rPr>
          <w:rFonts w:asciiTheme="majorHAnsi" w:hAnsiTheme="majorHAnsi"/>
          <w:sz w:val="20"/>
        </w:rPr>
        <w:t xml:space="preserve">The </w:t>
      </w:r>
      <w:r w:rsidR="00757BE2">
        <w:rPr>
          <w:rFonts w:asciiTheme="majorHAnsi" w:hAnsiTheme="majorHAnsi"/>
          <w:sz w:val="20"/>
        </w:rPr>
        <w:t xml:space="preserve">material costs are shown in Table 4, and the </w:t>
      </w:r>
      <w:r w:rsidRPr="004671C3">
        <w:rPr>
          <w:rFonts w:asciiTheme="majorHAnsi" w:hAnsiTheme="majorHAnsi"/>
          <w:sz w:val="20"/>
        </w:rPr>
        <w:t>labor costs in Table 5 are calculated based on the personnel effort requirements (see section 4.1.1.).</w:t>
      </w:r>
    </w:p>
    <w:p w:rsidR="00622BB2" w:rsidRPr="0008337E" w:rsidRDefault="00622BB2" w:rsidP="00430820">
      <w:pPr>
        <w:pStyle w:val="Caption"/>
      </w:pPr>
      <w:bookmarkStart w:id="365" w:name="_Toc252880055"/>
      <w:r w:rsidRPr="0008337E">
        <w:t>Table 5 - Labor Costs</w:t>
      </w:r>
      <w:bookmarkEnd w:id="365"/>
      <w:r w:rsidR="00757BE2" w:rsidRPr="0008337E">
        <w:t xml:space="preserve"> at $20 per Hour</w:t>
      </w:r>
    </w:p>
    <w:tbl>
      <w:tblPr>
        <w:tblW w:w="0" w:type="auto"/>
        <w:jc w:val="center"/>
        <w:tblLayout w:type="fixed"/>
        <w:tblLook w:val="04A0"/>
      </w:tblPr>
      <w:tblGrid>
        <w:gridCol w:w="1554"/>
        <w:gridCol w:w="1620"/>
        <w:gridCol w:w="1518"/>
      </w:tblGrid>
      <w:tr w:rsidR="00622BB2" w:rsidRPr="0008337E" w:rsidTr="0008337E">
        <w:trPr>
          <w:cantSplit/>
          <w:trHeight w:val="263"/>
          <w:jc w:val="center"/>
        </w:trPr>
        <w:tc>
          <w:tcPr>
            <w:tcW w:w="1554"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08337E" w:rsidRDefault="00757BE2" w:rsidP="00757BE2">
            <w:pPr>
              <w:pStyle w:val="TableGrid1"/>
              <w:ind w:firstLine="0"/>
              <w:jc w:val="center"/>
              <w:rPr>
                <w:rFonts w:asciiTheme="majorHAnsi" w:hAnsiTheme="majorHAnsi"/>
                <w:b/>
                <w:sz w:val="20"/>
              </w:rPr>
            </w:pPr>
            <w:r w:rsidRPr="0008337E">
              <w:rPr>
                <w:rFonts w:asciiTheme="majorHAnsi" w:hAnsiTheme="majorHAnsi"/>
                <w:b/>
                <w:sz w:val="20"/>
              </w:rPr>
              <w:t>Team Member</w:t>
            </w:r>
          </w:p>
        </w:tc>
        <w:tc>
          <w:tcPr>
            <w:tcW w:w="1620"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08337E" w:rsidRDefault="00757BE2" w:rsidP="00757BE2">
            <w:pPr>
              <w:pStyle w:val="TableGrid1"/>
              <w:ind w:firstLine="0"/>
              <w:jc w:val="center"/>
              <w:rPr>
                <w:rFonts w:asciiTheme="majorHAnsi" w:hAnsiTheme="majorHAnsi"/>
                <w:b/>
                <w:sz w:val="20"/>
              </w:rPr>
            </w:pPr>
            <w:r w:rsidRPr="0008337E">
              <w:rPr>
                <w:rFonts w:asciiTheme="majorHAnsi" w:hAnsiTheme="majorHAnsi"/>
                <w:b/>
                <w:sz w:val="20"/>
              </w:rPr>
              <w:t>Total Hours</w:t>
            </w:r>
          </w:p>
        </w:tc>
        <w:tc>
          <w:tcPr>
            <w:tcW w:w="1518"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08337E" w:rsidRDefault="00622BB2" w:rsidP="00757BE2">
            <w:pPr>
              <w:pStyle w:val="TableGrid1"/>
              <w:ind w:firstLine="0"/>
              <w:jc w:val="center"/>
              <w:rPr>
                <w:rFonts w:asciiTheme="majorHAnsi" w:hAnsiTheme="majorHAnsi"/>
                <w:b/>
                <w:sz w:val="20"/>
              </w:rPr>
            </w:pPr>
            <w:r w:rsidRPr="0008337E">
              <w:rPr>
                <w:rFonts w:asciiTheme="majorHAnsi" w:hAnsiTheme="majorHAnsi"/>
                <w:b/>
                <w:sz w:val="20"/>
              </w:rPr>
              <w:t>Labor</w:t>
            </w:r>
            <w:r w:rsidR="00757BE2" w:rsidRPr="0008337E">
              <w:rPr>
                <w:rFonts w:asciiTheme="majorHAnsi" w:hAnsiTheme="majorHAnsi"/>
                <w:b/>
                <w:sz w:val="20"/>
              </w:rPr>
              <w:t xml:space="preserve"> Cost</w:t>
            </w:r>
          </w:p>
        </w:tc>
      </w:tr>
      <w:tr w:rsidR="00757BE2" w:rsidRPr="0008337E" w:rsidTr="0008337E">
        <w:trPr>
          <w:cantSplit/>
          <w:trHeight w:val="260"/>
          <w:jc w:val="center"/>
        </w:trPr>
        <w:tc>
          <w:tcPr>
            <w:tcW w:w="1554"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757BE2">
            <w:pPr>
              <w:pStyle w:val="TableGrid1"/>
              <w:ind w:firstLine="0"/>
              <w:rPr>
                <w:rFonts w:asciiTheme="majorHAnsi" w:hAnsiTheme="majorHAnsi"/>
                <w:sz w:val="20"/>
              </w:rPr>
            </w:pPr>
            <w:r w:rsidRPr="0008337E">
              <w:rPr>
                <w:rFonts w:asciiTheme="majorHAnsi" w:hAnsiTheme="majorHAnsi"/>
                <w:sz w:val="20"/>
              </w:rPr>
              <w:t> Cole Anagnost</w:t>
            </w:r>
          </w:p>
        </w:tc>
        <w:tc>
          <w:tcPr>
            <w:tcW w:w="162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spacing w:after="0"/>
              <w:ind w:right="552"/>
              <w:jc w:val="right"/>
              <w:rPr>
                <w:rFonts w:ascii="Cambria" w:hAnsi="Cambria"/>
                <w:color w:val="000000"/>
                <w:szCs w:val="20"/>
              </w:rPr>
            </w:pPr>
            <w:r w:rsidRPr="0008337E">
              <w:rPr>
                <w:rFonts w:ascii="Cambria" w:hAnsi="Cambria"/>
                <w:color w:val="000000"/>
                <w:szCs w:val="20"/>
              </w:rPr>
              <w:t>78.5</w:t>
            </w:r>
          </w:p>
        </w:tc>
        <w:tc>
          <w:tcPr>
            <w:tcW w:w="151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08337E" w:rsidP="0008337E">
            <w:pPr>
              <w:pStyle w:val="TableGrid1"/>
              <w:ind w:right="456" w:firstLine="0"/>
              <w:jc w:val="right"/>
              <w:rPr>
                <w:rFonts w:asciiTheme="majorHAnsi" w:hAnsiTheme="majorHAnsi"/>
                <w:sz w:val="20"/>
              </w:rPr>
            </w:pPr>
            <w:r>
              <w:rPr>
                <w:rFonts w:asciiTheme="majorHAnsi" w:hAnsiTheme="majorHAnsi"/>
                <w:sz w:val="20"/>
              </w:rPr>
              <w:t>$1,57</w:t>
            </w:r>
            <w:r w:rsidR="00757BE2" w:rsidRPr="0008337E">
              <w:rPr>
                <w:rFonts w:asciiTheme="majorHAnsi" w:hAnsiTheme="majorHAnsi"/>
                <w:sz w:val="20"/>
              </w:rPr>
              <w:t>0</w:t>
            </w:r>
          </w:p>
        </w:tc>
      </w:tr>
      <w:tr w:rsidR="00757BE2" w:rsidRPr="0008337E" w:rsidTr="0008337E">
        <w:trPr>
          <w:cantSplit/>
          <w:trHeight w:val="260"/>
          <w:jc w:val="center"/>
        </w:trPr>
        <w:tc>
          <w:tcPr>
            <w:tcW w:w="1554"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757BE2">
            <w:pPr>
              <w:pStyle w:val="TableGrid1"/>
              <w:ind w:firstLine="0"/>
              <w:rPr>
                <w:rFonts w:asciiTheme="majorHAnsi" w:hAnsiTheme="majorHAnsi"/>
                <w:sz w:val="20"/>
              </w:rPr>
            </w:pPr>
            <w:r w:rsidRPr="0008337E">
              <w:rPr>
                <w:rFonts w:asciiTheme="majorHAnsi" w:hAnsiTheme="majorHAnsi"/>
                <w:sz w:val="20"/>
              </w:rPr>
              <w:t> Kristina Gervais</w:t>
            </w:r>
          </w:p>
        </w:tc>
        <w:tc>
          <w:tcPr>
            <w:tcW w:w="162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spacing w:after="0"/>
              <w:ind w:right="552"/>
              <w:jc w:val="right"/>
              <w:rPr>
                <w:rFonts w:ascii="Cambria" w:hAnsi="Cambria"/>
                <w:color w:val="000000"/>
                <w:szCs w:val="20"/>
              </w:rPr>
            </w:pPr>
            <w:r w:rsidRPr="0008337E">
              <w:rPr>
                <w:rFonts w:ascii="Cambria" w:hAnsi="Cambria"/>
                <w:color w:val="000000"/>
                <w:szCs w:val="20"/>
              </w:rPr>
              <w:t>177.0</w:t>
            </w:r>
          </w:p>
        </w:tc>
        <w:tc>
          <w:tcPr>
            <w:tcW w:w="151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08337E" w:rsidP="0008337E">
            <w:pPr>
              <w:pStyle w:val="TableGrid1"/>
              <w:ind w:right="456" w:firstLine="0"/>
              <w:jc w:val="right"/>
              <w:rPr>
                <w:rFonts w:asciiTheme="majorHAnsi" w:hAnsiTheme="majorHAnsi"/>
                <w:sz w:val="20"/>
              </w:rPr>
            </w:pPr>
            <w:r>
              <w:rPr>
                <w:rFonts w:asciiTheme="majorHAnsi" w:hAnsiTheme="majorHAnsi"/>
                <w:sz w:val="20"/>
              </w:rPr>
              <w:t>$3</w:t>
            </w:r>
            <w:r w:rsidR="00757BE2" w:rsidRPr="0008337E">
              <w:rPr>
                <w:rFonts w:asciiTheme="majorHAnsi" w:hAnsiTheme="majorHAnsi"/>
                <w:sz w:val="20"/>
              </w:rPr>
              <w:t>,</w:t>
            </w:r>
            <w:r>
              <w:rPr>
                <w:rFonts w:asciiTheme="majorHAnsi" w:hAnsiTheme="majorHAnsi"/>
                <w:sz w:val="20"/>
              </w:rPr>
              <w:t>54</w:t>
            </w:r>
            <w:r w:rsidR="00757BE2" w:rsidRPr="0008337E">
              <w:rPr>
                <w:rFonts w:asciiTheme="majorHAnsi" w:hAnsiTheme="majorHAnsi"/>
                <w:sz w:val="20"/>
              </w:rPr>
              <w:t>0</w:t>
            </w:r>
          </w:p>
        </w:tc>
      </w:tr>
      <w:tr w:rsidR="00757BE2" w:rsidRPr="0008337E" w:rsidTr="0008337E">
        <w:trPr>
          <w:cantSplit/>
          <w:trHeight w:val="260"/>
          <w:jc w:val="center"/>
        </w:trPr>
        <w:tc>
          <w:tcPr>
            <w:tcW w:w="1554"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757BE2">
            <w:pPr>
              <w:pStyle w:val="TableGrid1"/>
              <w:ind w:firstLine="0"/>
              <w:rPr>
                <w:rFonts w:asciiTheme="majorHAnsi" w:hAnsiTheme="majorHAnsi"/>
                <w:sz w:val="20"/>
              </w:rPr>
            </w:pPr>
            <w:r w:rsidRPr="0008337E">
              <w:rPr>
                <w:rFonts w:asciiTheme="majorHAnsi" w:hAnsiTheme="majorHAnsi"/>
                <w:sz w:val="20"/>
              </w:rPr>
              <w:t> Alex Kharbush</w:t>
            </w:r>
          </w:p>
        </w:tc>
        <w:tc>
          <w:tcPr>
            <w:tcW w:w="162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spacing w:after="0"/>
              <w:ind w:right="552"/>
              <w:jc w:val="right"/>
              <w:rPr>
                <w:rFonts w:ascii="Cambria" w:hAnsi="Cambria"/>
                <w:color w:val="000000"/>
                <w:szCs w:val="20"/>
              </w:rPr>
            </w:pPr>
            <w:r w:rsidRPr="0008337E">
              <w:rPr>
                <w:rFonts w:ascii="Cambria" w:hAnsi="Cambria"/>
                <w:color w:val="000000"/>
                <w:szCs w:val="20"/>
              </w:rPr>
              <w:t>115.5</w:t>
            </w:r>
          </w:p>
        </w:tc>
        <w:tc>
          <w:tcPr>
            <w:tcW w:w="151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pStyle w:val="TableGrid1"/>
              <w:ind w:right="456" w:firstLine="0"/>
              <w:jc w:val="right"/>
              <w:rPr>
                <w:rFonts w:asciiTheme="majorHAnsi" w:hAnsiTheme="majorHAnsi"/>
                <w:sz w:val="20"/>
              </w:rPr>
            </w:pPr>
            <w:r w:rsidRPr="0008337E">
              <w:rPr>
                <w:rFonts w:asciiTheme="majorHAnsi" w:hAnsiTheme="majorHAnsi"/>
                <w:sz w:val="20"/>
              </w:rPr>
              <w:t>$</w:t>
            </w:r>
            <w:r w:rsidR="0008337E">
              <w:rPr>
                <w:rFonts w:asciiTheme="majorHAnsi" w:hAnsiTheme="majorHAnsi"/>
                <w:sz w:val="20"/>
              </w:rPr>
              <w:t>2</w:t>
            </w:r>
            <w:r w:rsidRPr="0008337E">
              <w:rPr>
                <w:rFonts w:asciiTheme="majorHAnsi" w:hAnsiTheme="majorHAnsi"/>
                <w:sz w:val="20"/>
              </w:rPr>
              <w:t>,</w:t>
            </w:r>
            <w:r w:rsidR="0008337E">
              <w:rPr>
                <w:rFonts w:asciiTheme="majorHAnsi" w:hAnsiTheme="majorHAnsi"/>
                <w:sz w:val="20"/>
              </w:rPr>
              <w:t>31</w:t>
            </w:r>
            <w:r w:rsidRPr="0008337E">
              <w:rPr>
                <w:rFonts w:asciiTheme="majorHAnsi" w:hAnsiTheme="majorHAnsi"/>
                <w:sz w:val="20"/>
              </w:rPr>
              <w:t>0</w:t>
            </w:r>
          </w:p>
        </w:tc>
      </w:tr>
      <w:tr w:rsidR="00757BE2" w:rsidRPr="0008337E" w:rsidTr="0008337E">
        <w:trPr>
          <w:cantSplit/>
          <w:trHeight w:val="250"/>
          <w:jc w:val="center"/>
        </w:trPr>
        <w:tc>
          <w:tcPr>
            <w:tcW w:w="1554"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pPr>
              <w:pStyle w:val="TableGrid1"/>
              <w:ind w:firstLine="0"/>
              <w:rPr>
                <w:rFonts w:asciiTheme="majorHAnsi" w:hAnsiTheme="majorHAnsi"/>
                <w:b/>
                <w:sz w:val="20"/>
              </w:rPr>
            </w:pPr>
            <w:r w:rsidRPr="0008337E">
              <w:rPr>
                <w:rFonts w:asciiTheme="majorHAnsi" w:hAnsiTheme="majorHAnsi"/>
                <w:b/>
                <w:sz w:val="20"/>
              </w:rPr>
              <w:t>Total</w:t>
            </w:r>
          </w:p>
        </w:tc>
        <w:tc>
          <w:tcPr>
            <w:tcW w:w="1620"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spacing w:after="0"/>
              <w:ind w:right="552"/>
              <w:jc w:val="right"/>
              <w:rPr>
                <w:rFonts w:ascii="Cambria" w:hAnsi="Cambria"/>
                <w:b/>
                <w:color w:val="000000"/>
                <w:szCs w:val="20"/>
              </w:rPr>
            </w:pPr>
            <w:r w:rsidRPr="0008337E">
              <w:rPr>
                <w:rFonts w:ascii="Cambria" w:hAnsi="Cambria"/>
                <w:b/>
                <w:color w:val="000000"/>
                <w:szCs w:val="20"/>
              </w:rPr>
              <w:t>371</w:t>
            </w:r>
            <w:r w:rsidR="0008337E" w:rsidRPr="0008337E">
              <w:rPr>
                <w:rFonts w:ascii="Cambria" w:hAnsi="Cambria"/>
                <w:b/>
                <w:color w:val="000000"/>
                <w:szCs w:val="20"/>
              </w:rPr>
              <w:t>.0</w:t>
            </w:r>
          </w:p>
        </w:tc>
        <w:tc>
          <w:tcPr>
            <w:tcW w:w="1518"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pStyle w:val="TableGrid1"/>
              <w:ind w:right="456" w:firstLine="0"/>
              <w:jc w:val="right"/>
              <w:rPr>
                <w:rFonts w:asciiTheme="majorHAnsi" w:hAnsiTheme="majorHAnsi"/>
                <w:sz w:val="20"/>
              </w:rPr>
            </w:pPr>
            <w:r w:rsidRPr="0008337E">
              <w:rPr>
                <w:rFonts w:asciiTheme="majorHAnsi" w:hAnsiTheme="majorHAnsi"/>
                <w:sz w:val="20"/>
              </w:rPr>
              <w:t>$</w:t>
            </w:r>
            <w:r w:rsidR="0008337E">
              <w:rPr>
                <w:rFonts w:asciiTheme="majorHAnsi" w:hAnsiTheme="majorHAnsi"/>
                <w:sz w:val="20"/>
              </w:rPr>
              <w:t>7</w:t>
            </w:r>
            <w:r w:rsidRPr="0008337E">
              <w:rPr>
                <w:rFonts w:asciiTheme="majorHAnsi" w:hAnsiTheme="majorHAnsi"/>
                <w:sz w:val="20"/>
              </w:rPr>
              <w:t>,</w:t>
            </w:r>
            <w:r w:rsidR="0008337E">
              <w:rPr>
                <w:rFonts w:asciiTheme="majorHAnsi" w:hAnsiTheme="majorHAnsi"/>
                <w:sz w:val="20"/>
              </w:rPr>
              <w:t>42</w:t>
            </w:r>
            <w:r w:rsidRPr="0008337E">
              <w:rPr>
                <w:rFonts w:asciiTheme="majorHAnsi" w:hAnsiTheme="majorHAnsi"/>
                <w:sz w:val="20"/>
              </w:rPr>
              <w:t>0</w:t>
            </w:r>
          </w:p>
        </w:tc>
      </w:tr>
    </w:tbl>
    <w:p w:rsidR="00622BB2" w:rsidRPr="0008337E" w:rsidRDefault="00D17553" w:rsidP="002620B2">
      <w:pPr>
        <w:pStyle w:val="Heading2"/>
      </w:pPr>
      <w:bookmarkStart w:id="366" w:name="D_5_2"/>
      <w:bookmarkStart w:id="367" w:name="_Toc247996823"/>
      <w:bookmarkStart w:id="368" w:name="_Toc252880056"/>
      <w:bookmarkStart w:id="369" w:name="_Toc260230149"/>
      <w:bookmarkEnd w:id="366"/>
      <w:r w:rsidRPr="0008337E">
        <w:lastRenderedPageBreak/>
        <w:t>5</w:t>
      </w:r>
      <w:r w:rsidR="00622BB2" w:rsidRPr="0008337E">
        <w:t>.2. Schedules</w:t>
      </w:r>
      <w:bookmarkEnd w:id="367"/>
      <w:bookmarkEnd w:id="368"/>
      <w:bookmarkEnd w:id="369"/>
    </w:p>
    <w:p w:rsidR="00622BB2" w:rsidRPr="000D475D" w:rsidRDefault="00D17553" w:rsidP="00907522">
      <w:pPr>
        <w:pStyle w:val="Heading3"/>
      </w:pPr>
      <w:bookmarkStart w:id="370" w:name="_Toc247996824"/>
      <w:bookmarkStart w:id="371" w:name="_Toc252880057"/>
      <w:bookmarkStart w:id="372" w:name="_Toc260230150"/>
      <w:r w:rsidRPr="000D475D">
        <w:t>5</w:t>
      </w:r>
      <w:r w:rsidR="00622BB2" w:rsidRPr="000D475D">
        <w:t>.2.1. Project Schedule</w:t>
      </w:r>
      <w:bookmarkEnd w:id="370"/>
      <w:bookmarkEnd w:id="371"/>
      <w:bookmarkEnd w:id="372"/>
    </w:p>
    <w:p w:rsidR="00622BB2" w:rsidRPr="000D475D" w:rsidRDefault="00622BB2" w:rsidP="00907522">
      <w:r w:rsidRPr="000D475D">
        <w:t xml:space="preserve">The </w:t>
      </w:r>
      <w:r w:rsidR="000D475D" w:rsidRPr="000D475D">
        <w:t>high-level</w:t>
      </w:r>
      <w:r w:rsidRPr="000D475D">
        <w:t xml:space="preserve"> project schedule is sh</w:t>
      </w:r>
      <w:r w:rsidR="00A35815" w:rsidRPr="000D475D">
        <w:t xml:space="preserve">own as a Gantt </w:t>
      </w:r>
      <w:proofErr w:type="gramStart"/>
      <w:r w:rsidR="00A35815" w:rsidRPr="000D475D">
        <w:t>Chart</w:t>
      </w:r>
      <w:proofErr w:type="gramEnd"/>
      <w:r w:rsidR="00A35815" w:rsidRPr="000D475D">
        <w:t xml:space="preserve"> in Figure 3</w:t>
      </w:r>
      <w:r w:rsidRPr="000D475D">
        <w:t>. Each bar in the chart represents a</w:t>
      </w:r>
      <w:r w:rsidR="000D475D" w:rsidRPr="000D475D">
        <w:t xml:space="preserve"> separate</w:t>
      </w:r>
      <w:r w:rsidRPr="000D475D">
        <w:t xml:space="preserve"> task</w:t>
      </w:r>
      <w:r w:rsidR="000D475D" w:rsidRPr="000D475D">
        <w:t xml:space="preserve">. The length and location of each bar indicates how much time is spent on each task and when each task shall be </w:t>
      </w:r>
      <w:r w:rsidR="000D475D" w:rsidRPr="00BB1555">
        <w:t xml:space="preserve">performed.  </w:t>
      </w:r>
      <w:r w:rsidR="00BB1555" w:rsidRPr="00BB1555">
        <w:t xml:space="preserve">Note that </w:t>
      </w:r>
      <w:r w:rsidR="00BB1555" w:rsidRPr="00BB1555">
        <w:rPr>
          <w:sz w:val="22"/>
        </w:rPr>
        <w:t xml:space="preserve">some of these tasks can be performed in parallel speeding up the project and helping to ensure that it will be completed by May 2010.  </w:t>
      </w:r>
      <w:r w:rsidR="000D475D" w:rsidRPr="00BB1555">
        <w:t xml:space="preserve">The project manager plans what work is to be done each week based on this schedule, the milestone criteria discussed in section 3.11. </w:t>
      </w:r>
      <w:proofErr w:type="gramStart"/>
      <w:r w:rsidR="000D475D" w:rsidRPr="00BB1555">
        <w:t>and</w:t>
      </w:r>
      <w:proofErr w:type="gramEnd"/>
      <w:r w:rsidR="000D475D" w:rsidRPr="00BB1555">
        <w:t xml:space="preserve"> the deliverable</w:t>
      </w:r>
      <w:r w:rsidR="000D475D">
        <w:t xml:space="preserve"> schedule discussed in section 5.2.2.  </w:t>
      </w:r>
    </w:p>
    <w:p w:rsidR="00622BB2" w:rsidRPr="000D475D" w:rsidRDefault="00A35815" w:rsidP="00907522">
      <w:pPr>
        <w:pStyle w:val="Caption"/>
      </w:pPr>
      <w:r w:rsidRPr="000D475D">
        <w:t>Figure 3</w:t>
      </w:r>
      <w:r w:rsidR="00622BB2" w:rsidRPr="000D475D">
        <w:t xml:space="preserve"> - Project Schedule</w:t>
      </w:r>
    </w:p>
    <w:p w:rsidR="00622BB2" w:rsidRPr="005134A7" w:rsidRDefault="000D475D" w:rsidP="00907522">
      <w:pPr>
        <w:rPr>
          <w:highlight w:val="lightGray"/>
        </w:rPr>
      </w:pPr>
      <w:r>
        <w:rPr>
          <w:noProof/>
        </w:rPr>
        <w:drawing>
          <wp:inline distT="0" distB="0" distL="0" distR="0">
            <wp:extent cx="5943600" cy="2762885"/>
            <wp:effectExtent l="19050" t="0" r="0" b="0"/>
            <wp:docPr id="6" name="Picture 5" descr="projSch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Sched.png"/>
                    <pic:cNvPicPr/>
                  </pic:nvPicPr>
                  <pic:blipFill>
                    <a:blip r:embed="rId21" cstate="print"/>
                    <a:stretch>
                      <a:fillRect/>
                    </a:stretch>
                  </pic:blipFill>
                  <pic:spPr>
                    <a:xfrm>
                      <a:off x="0" y="0"/>
                      <a:ext cx="5943600" cy="2762885"/>
                    </a:xfrm>
                    <a:prstGeom prst="rect">
                      <a:avLst/>
                    </a:prstGeom>
                  </pic:spPr>
                </pic:pic>
              </a:graphicData>
            </a:graphic>
          </wp:inline>
        </w:drawing>
      </w:r>
    </w:p>
    <w:p w:rsidR="00622BB2" w:rsidRPr="00121EE6" w:rsidRDefault="00D17553" w:rsidP="00907522">
      <w:pPr>
        <w:pStyle w:val="Heading3"/>
      </w:pPr>
      <w:bookmarkStart w:id="373" w:name="_Toc247996825"/>
      <w:bookmarkStart w:id="374" w:name="_Toc247565863"/>
      <w:bookmarkStart w:id="375" w:name="_Toc252880058"/>
      <w:bookmarkStart w:id="376" w:name="_Toc260230151"/>
      <w:r w:rsidRPr="00121EE6">
        <w:t>5</w:t>
      </w:r>
      <w:r w:rsidR="00622BB2" w:rsidRPr="00121EE6">
        <w:t>.2.2. Deliverable Schedule</w:t>
      </w:r>
      <w:bookmarkEnd w:id="373"/>
      <w:bookmarkEnd w:id="374"/>
      <w:bookmarkEnd w:id="375"/>
      <w:bookmarkEnd w:id="376"/>
    </w:p>
    <w:p w:rsidR="00622BB2" w:rsidRPr="00121EE6" w:rsidRDefault="00121EE6" w:rsidP="00907522">
      <w:r w:rsidRPr="00121EE6">
        <w:t>Table 6</w:t>
      </w:r>
      <w:r w:rsidR="00622BB2" w:rsidRPr="00121EE6">
        <w:t xml:space="preserve"> shows the deliverable schedule for the project.  Two deliverables, the Project Plan and the Specifications &amp; Design Report </w:t>
      </w:r>
      <w:r w:rsidRPr="00121EE6">
        <w:t>were</w:t>
      </w:r>
      <w:r w:rsidR="00622BB2" w:rsidRPr="00121EE6">
        <w:t xml:space="preserve"> completed during the fall semester.  The remaining deliverables, the Project Poster, the Final Report, </w:t>
      </w:r>
      <w:r w:rsidR="00373C84">
        <w:t xml:space="preserve">the </w:t>
      </w:r>
      <w:r w:rsidR="00373C84" w:rsidRPr="00121EE6">
        <w:t>Zeus Plugin</w:t>
      </w:r>
      <w:r w:rsidR="00373C84">
        <w:t xml:space="preserve">, </w:t>
      </w:r>
      <w:r w:rsidR="00622BB2" w:rsidRPr="00121EE6">
        <w:t xml:space="preserve">and the User Manual, </w:t>
      </w:r>
      <w:r w:rsidR="00781094">
        <w:t>were</w:t>
      </w:r>
      <w:r w:rsidR="00622BB2" w:rsidRPr="00121EE6">
        <w:t xml:space="preserve"> delivered at the end of the spring semester.</w:t>
      </w:r>
    </w:p>
    <w:p w:rsidR="00121EE6" w:rsidRDefault="00121EE6" w:rsidP="00121EE6">
      <w:pPr>
        <w:pStyle w:val="Caption"/>
      </w:pPr>
      <w:r>
        <w:t>Table 6 –</w:t>
      </w:r>
      <w:r w:rsidRPr="00E618F9">
        <w:t>Deliverable Schedule</w:t>
      </w:r>
    </w:p>
    <w:tbl>
      <w:tblPr>
        <w:tblStyle w:val="TableGrid"/>
        <w:tblW w:w="0" w:type="auto"/>
        <w:jc w:val="center"/>
        <w:tblLook w:val="04A0"/>
      </w:tblPr>
      <w:tblGrid>
        <w:gridCol w:w="2975"/>
        <w:gridCol w:w="1607"/>
      </w:tblGrid>
      <w:tr w:rsidR="00121EE6" w:rsidTr="00121EE6">
        <w:trPr>
          <w:jc w:val="center"/>
        </w:trPr>
        <w:tc>
          <w:tcPr>
            <w:tcW w:w="2975" w:type="dxa"/>
          </w:tcPr>
          <w:p w:rsidR="00121EE6" w:rsidRPr="00121EE6" w:rsidRDefault="00121EE6" w:rsidP="00121EE6">
            <w:pPr>
              <w:tabs>
                <w:tab w:val="right" w:pos="2232"/>
              </w:tabs>
              <w:ind w:firstLine="0"/>
              <w:jc w:val="center"/>
              <w:rPr>
                <w:b/>
              </w:rPr>
            </w:pPr>
            <w:r w:rsidRPr="00121EE6">
              <w:rPr>
                <w:b/>
              </w:rPr>
              <w:t>Deliverable</w:t>
            </w:r>
          </w:p>
        </w:tc>
        <w:tc>
          <w:tcPr>
            <w:tcW w:w="1607" w:type="dxa"/>
          </w:tcPr>
          <w:p w:rsidR="00121EE6" w:rsidRPr="00121EE6" w:rsidRDefault="00121EE6" w:rsidP="00121EE6">
            <w:pPr>
              <w:ind w:firstLine="0"/>
              <w:jc w:val="center"/>
              <w:rPr>
                <w:b/>
              </w:rPr>
            </w:pPr>
            <w:r w:rsidRPr="00121EE6">
              <w:rPr>
                <w:b/>
              </w:rPr>
              <w:t>Due Date</w:t>
            </w:r>
          </w:p>
        </w:tc>
      </w:tr>
      <w:tr w:rsidR="00121EE6" w:rsidTr="00121EE6">
        <w:trPr>
          <w:jc w:val="center"/>
        </w:trPr>
        <w:tc>
          <w:tcPr>
            <w:tcW w:w="2975" w:type="dxa"/>
          </w:tcPr>
          <w:p w:rsidR="00121EE6" w:rsidRPr="00121EE6" w:rsidRDefault="00121EE6" w:rsidP="00121EE6">
            <w:pPr>
              <w:ind w:right="252" w:firstLine="180"/>
            </w:pPr>
            <w:r w:rsidRPr="00121EE6">
              <w:t>Project Plan</w:t>
            </w:r>
          </w:p>
        </w:tc>
        <w:tc>
          <w:tcPr>
            <w:tcW w:w="1607" w:type="dxa"/>
          </w:tcPr>
          <w:p w:rsidR="00121EE6" w:rsidRPr="00121EE6" w:rsidRDefault="00121EE6" w:rsidP="00121EE6">
            <w:pPr>
              <w:ind w:right="252" w:firstLine="180"/>
              <w:jc w:val="center"/>
            </w:pPr>
            <w:r w:rsidRPr="00121EE6">
              <w:t>10/12/09</w:t>
            </w:r>
          </w:p>
        </w:tc>
      </w:tr>
      <w:tr w:rsidR="00121EE6" w:rsidTr="00121EE6">
        <w:trPr>
          <w:jc w:val="center"/>
        </w:trPr>
        <w:tc>
          <w:tcPr>
            <w:tcW w:w="2975" w:type="dxa"/>
          </w:tcPr>
          <w:p w:rsidR="00121EE6" w:rsidRPr="00121EE6" w:rsidRDefault="00121EE6" w:rsidP="00121EE6">
            <w:pPr>
              <w:ind w:right="252" w:firstLine="180"/>
            </w:pPr>
            <w:r w:rsidRPr="00121EE6">
              <w:t>Design Report</w:t>
            </w:r>
          </w:p>
        </w:tc>
        <w:tc>
          <w:tcPr>
            <w:tcW w:w="1607" w:type="dxa"/>
          </w:tcPr>
          <w:p w:rsidR="00121EE6" w:rsidRPr="00121EE6" w:rsidRDefault="00121EE6" w:rsidP="00121EE6">
            <w:pPr>
              <w:ind w:right="252" w:firstLine="180"/>
              <w:jc w:val="center"/>
            </w:pPr>
            <w:r w:rsidRPr="00121EE6">
              <w:t>12/08/09</w:t>
            </w:r>
          </w:p>
        </w:tc>
      </w:tr>
      <w:tr w:rsidR="00121EE6" w:rsidTr="00121EE6">
        <w:trPr>
          <w:jc w:val="center"/>
        </w:trPr>
        <w:tc>
          <w:tcPr>
            <w:tcW w:w="2975" w:type="dxa"/>
          </w:tcPr>
          <w:p w:rsidR="00121EE6" w:rsidRPr="00121EE6" w:rsidRDefault="00121EE6" w:rsidP="00121EE6">
            <w:pPr>
              <w:ind w:right="252" w:firstLine="180"/>
            </w:pPr>
            <w:r w:rsidRPr="00121EE6">
              <w:t>Project Poster</w:t>
            </w:r>
          </w:p>
        </w:tc>
        <w:tc>
          <w:tcPr>
            <w:tcW w:w="1607" w:type="dxa"/>
          </w:tcPr>
          <w:p w:rsidR="00121EE6" w:rsidRPr="00121EE6" w:rsidRDefault="00121EE6" w:rsidP="00121EE6">
            <w:pPr>
              <w:ind w:right="252" w:firstLine="180"/>
              <w:jc w:val="center"/>
            </w:pPr>
            <w:r w:rsidRPr="00121EE6">
              <w:t>04/</w:t>
            </w:r>
            <w:r>
              <w:t>14</w:t>
            </w:r>
            <w:r w:rsidRPr="00121EE6">
              <w:t>/10</w:t>
            </w:r>
          </w:p>
        </w:tc>
      </w:tr>
      <w:tr w:rsidR="00121EE6" w:rsidTr="00121EE6">
        <w:trPr>
          <w:jc w:val="center"/>
        </w:trPr>
        <w:tc>
          <w:tcPr>
            <w:tcW w:w="2975" w:type="dxa"/>
          </w:tcPr>
          <w:p w:rsidR="00121EE6" w:rsidRPr="00121EE6" w:rsidRDefault="00121EE6" w:rsidP="00121EE6">
            <w:pPr>
              <w:ind w:right="252" w:firstLine="180"/>
            </w:pPr>
            <w:r w:rsidRPr="00121EE6">
              <w:t>Final Project Report</w:t>
            </w:r>
          </w:p>
        </w:tc>
        <w:tc>
          <w:tcPr>
            <w:tcW w:w="1607" w:type="dxa"/>
          </w:tcPr>
          <w:p w:rsidR="00121EE6" w:rsidRPr="00121EE6" w:rsidRDefault="00121EE6" w:rsidP="00121EE6">
            <w:pPr>
              <w:ind w:right="252" w:firstLine="180"/>
              <w:jc w:val="center"/>
            </w:pPr>
            <w:r w:rsidRPr="00121EE6">
              <w:t>04/28/10</w:t>
            </w:r>
          </w:p>
        </w:tc>
      </w:tr>
      <w:tr w:rsidR="00121EE6" w:rsidTr="00121EE6">
        <w:trPr>
          <w:jc w:val="center"/>
        </w:trPr>
        <w:tc>
          <w:tcPr>
            <w:tcW w:w="2975" w:type="dxa"/>
          </w:tcPr>
          <w:p w:rsidR="00121EE6" w:rsidRPr="00121EE6" w:rsidRDefault="00121EE6" w:rsidP="00121EE6">
            <w:pPr>
              <w:ind w:right="252" w:firstLine="180"/>
            </w:pPr>
            <w:r w:rsidRPr="00121EE6">
              <w:t>End-Product</w:t>
            </w:r>
            <w:r>
              <w:t>: Zeus Plugin</w:t>
            </w:r>
          </w:p>
        </w:tc>
        <w:tc>
          <w:tcPr>
            <w:tcW w:w="1607" w:type="dxa"/>
          </w:tcPr>
          <w:p w:rsidR="00121EE6" w:rsidRPr="00121EE6" w:rsidRDefault="00121EE6" w:rsidP="00121EE6">
            <w:pPr>
              <w:ind w:right="252" w:firstLine="180"/>
              <w:jc w:val="center"/>
            </w:pPr>
            <w:r w:rsidRPr="00121EE6">
              <w:t>04/28/10</w:t>
            </w:r>
          </w:p>
        </w:tc>
      </w:tr>
      <w:tr w:rsidR="00121EE6" w:rsidTr="00121EE6">
        <w:trPr>
          <w:jc w:val="center"/>
        </w:trPr>
        <w:tc>
          <w:tcPr>
            <w:tcW w:w="2975" w:type="dxa"/>
          </w:tcPr>
          <w:p w:rsidR="00121EE6" w:rsidRPr="00121EE6" w:rsidRDefault="00121EE6" w:rsidP="00121EE6">
            <w:pPr>
              <w:ind w:right="252" w:firstLine="180"/>
            </w:pPr>
            <w:r w:rsidRPr="00121EE6">
              <w:t>User Manual</w:t>
            </w:r>
          </w:p>
        </w:tc>
        <w:tc>
          <w:tcPr>
            <w:tcW w:w="1607" w:type="dxa"/>
          </w:tcPr>
          <w:p w:rsidR="00121EE6" w:rsidRPr="00121EE6" w:rsidRDefault="00121EE6" w:rsidP="00121EE6">
            <w:pPr>
              <w:ind w:right="252" w:firstLine="180"/>
              <w:jc w:val="center"/>
            </w:pPr>
            <w:r w:rsidRPr="00121EE6">
              <w:t>04/28/10</w:t>
            </w:r>
          </w:p>
        </w:tc>
      </w:tr>
    </w:tbl>
    <w:p w:rsidR="00622BB2" w:rsidRPr="00F536C3" w:rsidRDefault="00D17553" w:rsidP="00907522">
      <w:pPr>
        <w:pStyle w:val="Heading1"/>
      </w:pPr>
      <w:bookmarkStart w:id="377" w:name="_Toc247998338"/>
      <w:bookmarkStart w:id="378" w:name="_Toc252880073"/>
      <w:bookmarkStart w:id="379" w:name="_Toc260230152"/>
      <w:r w:rsidRPr="00F536C3">
        <w:lastRenderedPageBreak/>
        <w:t>6</w:t>
      </w:r>
      <w:r w:rsidR="00622BB2" w:rsidRPr="00F536C3">
        <w:t>. Specific Requirements</w:t>
      </w:r>
      <w:bookmarkEnd w:id="377"/>
      <w:bookmarkEnd w:id="378"/>
      <w:bookmarkEnd w:id="379"/>
      <w:r w:rsidR="00622BB2" w:rsidRPr="00F536C3">
        <w:t xml:space="preserve"> </w:t>
      </w:r>
    </w:p>
    <w:p w:rsidR="006017BE" w:rsidRPr="000369EB" w:rsidRDefault="006017BE" w:rsidP="006017BE">
      <w:pPr>
        <w:pStyle w:val="Heading2"/>
      </w:pPr>
      <w:bookmarkStart w:id="380" w:name="_Toc247998333"/>
      <w:bookmarkStart w:id="381" w:name="_Toc252880068"/>
      <w:bookmarkStart w:id="382" w:name="_Toc247998339"/>
      <w:bookmarkStart w:id="383" w:name="_Toc252880074"/>
      <w:bookmarkStart w:id="384" w:name="_Toc260230153"/>
      <w:r w:rsidRPr="00350D38">
        <w:t xml:space="preserve">6.1. Product </w:t>
      </w:r>
      <w:bookmarkEnd w:id="380"/>
      <w:bookmarkEnd w:id="381"/>
      <w:r w:rsidRPr="00350D38">
        <w:t>Features</w:t>
      </w:r>
      <w:bookmarkEnd w:id="384"/>
    </w:p>
    <w:p w:rsidR="006017BE" w:rsidRPr="002E1F0C" w:rsidRDefault="006017BE" w:rsidP="006017BE">
      <w:r w:rsidRPr="000369EB">
        <w:t xml:space="preserve">The use case diagram in Figure </w:t>
      </w:r>
      <w:r w:rsidR="00883E0B">
        <w:t>4</w:t>
      </w:r>
      <w:r w:rsidRPr="002E1F0C">
        <w:t xml:space="preserve"> depicts the features available to the user.  There are three actors on the Zeus system.  The only primary actor is the system user.  Two secondary actors exist; they are the Eclipse and Atlas </w:t>
      </w:r>
      <w:r w:rsidRPr="000369EB">
        <w:t xml:space="preserve">systems.  </w:t>
      </w:r>
    </w:p>
    <w:p w:rsidR="006017BE" w:rsidRPr="002E1F0C" w:rsidRDefault="006017BE" w:rsidP="006017BE">
      <w:pPr>
        <w:pStyle w:val="Caption"/>
      </w:pPr>
      <w:r w:rsidRPr="002E1F0C">
        <w:t xml:space="preserve">Figure </w:t>
      </w:r>
      <w:r w:rsidR="00883E0B">
        <w:t>4</w:t>
      </w:r>
      <w:r w:rsidRPr="002E1F0C">
        <w:t xml:space="preserve"> - System Use Case Diagram</w:t>
      </w:r>
    </w:p>
    <w:p w:rsidR="006017BE" w:rsidRPr="005134A7" w:rsidRDefault="006017BE" w:rsidP="006017BE">
      <w:pPr>
        <w:jc w:val="center"/>
        <w:rPr>
          <w:highlight w:val="lightGray"/>
        </w:rPr>
      </w:pPr>
      <w:r w:rsidRPr="002E1F0C">
        <w:rPr>
          <w:lang w:bidi="en-US"/>
        </w:rPr>
        <w:object w:dxaOrig="6998" w:dyaOrig="4488">
          <v:shape id="_x0000_i1048" type="#_x0000_t75" style="width:380.1pt;height:242.8pt" o:ole="">
            <v:imagedata r:id="rId22" o:title=""/>
          </v:shape>
          <o:OLEObject Type="Embed" ProgID="Visio.Drawing.11" ShapeID="_x0000_i1048" DrawAspect="Content" ObjectID="_1333972015" r:id="rId23"/>
        </w:object>
      </w:r>
    </w:p>
    <w:p w:rsidR="006017BE" w:rsidRDefault="006017BE" w:rsidP="006017BE">
      <w:pPr>
        <w:pStyle w:val="Heading2"/>
      </w:pPr>
      <w:bookmarkStart w:id="385" w:name="_Toc247996756"/>
      <w:bookmarkStart w:id="386" w:name="_Toc252879987"/>
      <w:bookmarkStart w:id="387" w:name="_Toc260230154"/>
      <w:r>
        <w:t>6.2. Functional Requirements</w:t>
      </w:r>
      <w:bookmarkEnd w:id="385"/>
      <w:bookmarkEnd w:id="386"/>
      <w:bookmarkEnd w:id="387"/>
    </w:p>
    <w:p w:rsidR="006017BE" w:rsidRDefault="006017BE" w:rsidP="006017BE">
      <w:pPr>
        <w:pStyle w:val="ListParagraph"/>
        <w:rPr>
          <w:color w:val="000000"/>
        </w:rPr>
      </w:pPr>
      <w:r>
        <w:t>System shall execute script queries as Atlas queries.</w:t>
      </w:r>
    </w:p>
    <w:p w:rsidR="006017BE" w:rsidRDefault="006017BE" w:rsidP="006017BE">
      <w:pPr>
        <w:pStyle w:val="ListParagraph"/>
        <w:rPr>
          <w:color w:val="000000"/>
        </w:rPr>
      </w:pPr>
      <w:r>
        <w:t>System shall provide the user the ability to create query scripts.</w:t>
      </w:r>
    </w:p>
    <w:p w:rsidR="006017BE" w:rsidRDefault="006017BE" w:rsidP="006017BE">
      <w:pPr>
        <w:pStyle w:val="ListParagraph"/>
        <w:rPr>
          <w:color w:val="000000"/>
        </w:rPr>
      </w:pPr>
      <w:r>
        <w:t>System shall provide the user the ability to store query scripts.</w:t>
      </w:r>
    </w:p>
    <w:p w:rsidR="006017BE" w:rsidRDefault="006017BE" w:rsidP="006017BE">
      <w:pPr>
        <w:pStyle w:val="ListParagraph"/>
        <w:rPr>
          <w:color w:val="000000"/>
        </w:rPr>
      </w:pPr>
      <w:r>
        <w:t>System shall provide the user the ability to load query scripts.</w:t>
      </w:r>
    </w:p>
    <w:p w:rsidR="006017BE" w:rsidRDefault="006017BE" w:rsidP="006017BE">
      <w:pPr>
        <w:pStyle w:val="ListParagraph"/>
      </w:pPr>
      <w:r>
        <w:t>System shall provide the user the ability to edit query scripts.</w:t>
      </w:r>
    </w:p>
    <w:p w:rsidR="006017BE" w:rsidRDefault="006017BE" w:rsidP="006017BE">
      <w:pPr>
        <w:pStyle w:val="ListParagraph"/>
        <w:rPr>
          <w:color w:val="000000"/>
        </w:rPr>
      </w:pPr>
      <w:r>
        <w:t>System shall provide the user the ability to delete query scripts.</w:t>
      </w:r>
    </w:p>
    <w:p w:rsidR="006017BE" w:rsidRDefault="006017BE" w:rsidP="006017BE">
      <w:pPr>
        <w:pStyle w:val="ListParagraph"/>
        <w:rPr>
          <w:color w:val="000000"/>
        </w:rPr>
      </w:pPr>
      <w:r>
        <w:t>System shall compose queries (filtering).</w:t>
      </w:r>
    </w:p>
    <w:p w:rsidR="006017BE" w:rsidRDefault="006017BE" w:rsidP="006017BE">
      <w:pPr>
        <w:pStyle w:val="ListParagraph"/>
        <w:rPr>
          <w:color w:val="000000"/>
        </w:rPr>
      </w:pPr>
      <w:r>
        <w:t>System shall project queries</w:t>
      </w:r>
    </w:p>
    <w:p w:rsidR="006017BE" w:rsidRDefault="006017BE" w:rsidP="006017BE">
      <w:pPr>
        <w:pStyle w:val="ListParagraph"/>
        <w:rPr>
          <w:color w:val="000000"/>
        </w:rPr>
      </w:pPr>
      <w:r>
        <w:t>System shall display query script results as an Atlas artifact list.</w:t>
      </w:r>
    </w:p>
    <w:p w:rsidR="006017BE" w:rsidRDefault="006017BE" w:rsidP="006017BE">
      <w:pPr>
        <w:pStyle w:val="ListParagraph"/>
        <w:rPr>
          <w:color w:val="000000"/>
        </w:rPr>
      </w:pPr>
      <w:r>
        <w:t>System shall display query script results of Atlas artifacts in a table layout.</w:t>
      </w:r>
    </w:p>
    <w:p w:rsidR="006017BE" w:rsidRDefault="006017BE" w:rsidP="006017BE">
      <w:pPr>
        <w:pStyle w:val="ListParagraph"/>
        <w:rPr>
          <w:color w:val="000000"/>
        </w:rPr>
      </w:pPr>
      <w:r>
        <w:t>System shall display query script results as an Atlas graph.</w:t>
      </w:r>
    </w:p>
    <w:p w:rsidR="006017BE" w:rsidRDefault="006017BE" w:rsidP="006017BE">
      <w:pPr>
        <w:pStyle w:val="Heading2"/>
      </w:pPr>
      <w:bookmarkStart w:id="388" w:name="_Toc247996757"/>
      <w:bookmarkStart w:id="389" w:name="_Toc252879988"/>
      <w:bookmarkStart w:id="390" w:name="_Toc260230155"/>
      <w:r>
        <w:t>6.3. Constraints</w:t>
      </w:r>
      <w:bookmarkEnd w:id="388"/>
      <w:bookmarkEnd w:id="389"/>
      <w:bookmarkEnd w:id="390"/>
    </w:p>
    <w:p w:rsidR="006017BE" w:rsidRPr="00C81DC4" w:rsidRDefault="006017BE" w:rsidP="006017BE">
      <w:pPr>
        <w:pStyle w:val="Heading3"/>
      </w:pPr>
      <w:bookmarkStart w:id="391" w:name="_Toc247998331"/>
      <w:bookmarkStart w:id="392" w:name="_Toc252880066"/>
      <w:bookmarkStart w:id="393" w:name="_Toc260230156"/>
      <w:r>
        <w:t>6.3</w:t>
      </w:r>
      <w:r w:rsidRPr="00C81DC4">
        <w:t>.1. Memory Constraints</w:t>
      </w:r>
      <w:bookmarkEnd w:id="391"/>
      <w:bookmarkEnd w:id="392"/>
      <w:bookmarkEnd w:id="393"/>
    </w:p>
    <w:p w:rsidR="006017BE" w:rsidRDefault="006017BE" w:rsidP="006017BE">
      <w:proofErr w:type="gramStart"/>
      <w:r w:rsidRPr="00C81DC4">
        <w:t>None.</w:t>
      </w:r>
      <w:proofErr w:type="gramEnd"/>
    </w:p>
    <w:p w:rsidR="008C0BAA" w:rsidRDefault="008C0BAA">
      <w:pPr>
        <w:rPr>
          <w:rFonts w:ascii="Cambria" w:eastAsiaTheme="majorEastAsia" w:hAnsi="Cambria" w:cstheme="majorBidi"/>
          <w:sz w:val="24"/>
          <w:szCs w:val="24"/>
          <w:lang w:bidi="en-US"/>
        </w:rPr>
      </w:pPr>
      <w:bookmarkStart w:id="394" w:name="_Toc247998335"/>
      <w:bookmarkStart w:id="395" w:name="_Toc252880070"/>
      <w:r>
        <w:br w:type="page"/>
      </w:r>
    </w:p>
    <w:p w:rsidR="006017BE" w:rsidRPr="007F39F3" w:rsidRDefault="006017BE" w:rsidP="006017BE">
      <w:pPr>
        <w:pStyle w:val="Heading3"/>
      </w:pPr>
      <w:bookmarkStart w:id="396" w:name="_Toc260230157"/>
      <w:r>
        <w:lastRenderedPageBreak/>
        <w:t>6</w:t>
      </w:r>
      <w:r w:rsidRPr="007F39F3">
        <w:t>.</w:t>
      </w:r>
      <w:r>
        <w:t>3</w:t>
      </w:r>
      <w:r w:rsidRPr="007F39F3">
        <w:t>.2. Design Constraints</w:t>
      </w:r>
      <w:bookmarkEnd w:id="394"/>
      <w:bookmarkEnd w:id="395"/>
      <w:bookmarkEnd w:id="396"/>
    </w:p>
    <w:p w:rsidR="006017BE" w:rsidRPr="007F39F3" w:rsidRDefault="006017BE" w:rsidP="006017BE">
      <w:r w:rsidRPr="007F39F3">
        <w:t>The client has specified (directly or indirectly) the following list of constraints for the Zeus system.</w:t>
      </w:r>
    </w:p>
    <w:p w:rsidR="006017BE" w:rsidRPr="007F39F3" w:rsidRDefault="006017BE" w:rsidP="006017BE">
      <w:pPr>
        <w:pStyle w:val="ListParagraph"/>
        <w:rPr>
          <w:color w:val="000000"/>
        </w:rPr>
      </w:pPr>
      <w:r w:rsidRPr="007F39F3">
        <w:t>System must integrate with the Atlas code analysis utility via use of Atlas APIs.</w:t>
      </w:r>
    </w:p>
    <w:p w:rsidR="006017BE" w:rsidRPr="007F39F3" w:rsidRDefault="006017BE" w:rsidP="006017BE">
      <w:pPr>
        <w:pStyle w:val="ListParagraph"/>
      </w:pPr>
      <w:r w:rsidRPr="007F39F3">
        <w:t>System must integrate with the Eclipse development platform.</w:t>
      </w:r>
    </w:p>
    <w:p w:rsidR="006017BE" w:rsidRPr="007F39F3" w:rsidRDefault="006017BE" w:rsidP="006017BE">
      <w:pPr>
        <w:pStyle w:val="ListParagraph"/>
      </w:pPr>
      <w:r w:rsidRPr="007F39F3">
        <w:t>System shall function as an Eclipse plugin compliant with Eclipse Ganymede 3.4.2.</w:t>
      </w:r>
    </w:p>
    <w:p w:rsidR="006017BE" w:rsidRPr="007F39F3" w:rsidRDefault="006017BE" w:rsidP="006017BE">
      <w:pPr>
        <w:pStyle w:val="ListParagraph"/>
      </w:pPr>
      <w:r w:rsidRPr="007F39F3">
        <w:t>System input shall be written in JavaScript.</w:t>
      </w:r>
    </w:p>
    <w:p w:rsidR="006017BE" w:rsidRDefault="006017BE" w:rsidP="006017BE">
      <w:pPr>
        <w:pStyle w:val="ListParagraph"/>
        <w:rPr>
          <w:color w:val="000000"/>
        </w:rPr>
      </w:pPr>
      <w:r w:rsidRPr="007F39F3">
        <w:t>System will be written in Java.</w:t>
      </w:r>
    </w:p>
    <w:p w:rsidR="006017BE" w:rsidRPr="006017BE" w:rsidRDefault="006017BE" w:rsidP="006017BE">
      <w:pPr>
        <w:pStyle w:val="Heading2"/>
      </w:pPr>
      <w:bookmarkStart w:id="397" w:name="_Toc260230158"/>
      <w:r w:rsidRPr="006017BE">
        <w:t>6.</w:t>
      </w:r>
      <w:r>
        <w:t>4</w:t>
      </w:r>
      <w:r w:rsidRPr="006017BE">
        <w:t>. Software System Attributes</w:t>
      </w:r>
      <w:bookmarkEnd w:id="397"/>
    </w:p>
    <w:p w:rsidR="006017BE" w:rsidRPr="006017BE" w:rsidRDefault="006017BE" w:rsidP="006017BE">
      <w:pPr>
        <w:pStyle w:val="Heading3"/>
      </w:pPr>
      <w:bookmarkStart w:id="398" w:name="_Toc260230159"/>
      <w:r w:rsidRPr="006017BE">
        <w:t>6.</w:t>
      </w:r>
      <w:r>
        <w:t>4</w:t>
      </w:r>
      <w:r w:rsidRPr="006017BE">
        <w:t>.1. Reliability &amp; Availability</w:t>
      </w:r>
      <w:bookmarkEnd w:id="398"/>
    </w:p>
    <w:p w:rsidR="006017BE" w:rsidRPr="006017BE" w:rsidRDefault="006017BE" w:rsidP="006017BE">
      <w:pPr>
        <w:rPr>
          <w:rFonts w:ascii="Cambria" w:hAnsi="Cambria"/>
        </w:rPr>
      </w:pPr>
      <w:r w:rsidRPr="006017BE">
        <w:t xml:space="preserve">None, the Zeus software system will be used for research purposes and is a standalone application that is only run periodically. </w:t>
      </w:r>
    </w:p>
    <w:p w:rsidR="006017BE" w:rsidRPr="006017BE" w:rsidRDefault="006017BE" w:rsidP="006017BE">
      <w:pPr>
        <w:pStyle w:val="Heading3"/>
      </w:pPr>
      <w:bookmarkStart w:id="399" w:name="_Toc260230160"/>
      <w:r w:rsidRPr="006017BE">
        <w:t>6.4.2. Portability</w:t>
      </w:r>
      <w:bookmarkEnd w:id="399"/>
    </w:p>
    <w:p w:rsidR="006017BE" w:rsidRPr="006017BE" w:rsidRDefault="006017BE" w:rsidP="006017BE">
      <w:pPr>
        <w:pStyle w:val="ListParagraph"/>
        <w:rPr>
          <w:rFonts w:eastAsia="Times New Roman"/>
          <w:color w:val="000000"/>
        </w:rPr>
      </w:pPr>
      <w:r w:rsidRPr="006017BE">
        <w:rPr>
          <w:rFonts w:eastAsia="Times New Roman"/>
        </w:rPr>
        <w:t xml:space="preserve">System shall not be OS specific (although its dependencies may be). </w:t>
      </w:r>
    </w:p>
    <w:p w:rsidR="006017BE" w:rsidRPr="006017BE" w:rsidRDefault="006017BE" w:rsidP="006017BE">
      <w:pPr>
        <w:pStyle w:val="ListParagraph"/>
        <w:rPr>
          <w:rFonts w:eastAsia="Times New Roman"/>
          <w:color w:val="000000"/>
        </w:rPr>
      </w:pPr>
      <w:r w:rsidRPr="006017BE">
        <w:rPr>
          <w:rFonts w:eastAsia="Times New Roman"/>
        </w:rPr>
        <w:t>System shall fail gracefully with an appropriate error message and will not close the program. System shall not be subject to stack overflow creating system failure.</w:t>
      </w:r>
    </w:p>
    <w:p w:rsidR="006017BE" w:rsidRPr="006017BE" w:rsidRDefault="006017BE" w:rsidP="006017BE">
      <w:pPr>
        <w:pStyle w:val="ListParagraph"/>
        <w:rPr>
          <w:color w:val="000000"/>
        </w:rPr>
      </w:pPr>
      <w:r w:rsidRPr="006017BE">
        <w:rPr>
          <w:rFonts w:eastAsia="Times New Roman"/>
        </w:rPr>
        <w:t>System shall not crash due to invalid input.</w:t>
      </w:r>
    </w:p>
    <w:p w:rsidR="006017BE" w:rsidRDefault="006017BE" w:rsidP="006017BE">
      <w:pPr>
        <w:pStyle w:val="ListParagraph"/>
        <w:rPr>
          <w:rFonts w:eastAsia="Times New Roman"/>
        </w:rPr>
      </w:pPr>
      <w:r w:rsidRPr="006017BE">
        <w:rPr>
          <w:rFonts w:eastAsia="Times New Roman"/>
        </w:rPr>
        <w:t>System shall not cause memory leaks.</w:t>
      </w:r>
    </w:p>
    <w:p w:rsidR="00285E7F" w:rsidRPr="007F39F3" w:rsidRDefault="00285E7F" w:rsidP="00285E7F">
      <w:pPr>
        <w:pStyle w:val="Heading3"/>
      </w:pPr>
      <w:bookmarkStart w:id="400" w:name="_Toc247998345"/>
      <w:bookmarkStart w:id="401" w:name="_Toc252880082"/>
      <w:bookmarkStart w:id="402" w:name="_Toc260230161"/>
      <w:r w:rsidRPr="007F39F3">
        <w:t>6.</w:t>
      </w:r>
      <w:r>
        <w:t>4</w:t>
      </w:r>
      <w:r w:rsidRPr="007F39F3">
        <w:t>.</w:t>
      </w:r>
      <w:r>
        <w:t>3</w:t>
      </w:r>
      <w:r w:rsidRPr="007F39F3">
        <w:t xml:space="preserve"> Performance</w:t>
      </w:r>
      <w:bookmarkEnd w:id="402"/>
      <w:r w:rsidRPr="007F39F3">
        <w:t xml:space="preserve"> </w:t>
      </w:r>
      <w:bookmarkEnd w:id="400"/>
      <w:bookmarkEnd w:id="401"/>
    </w:p>
    <w:p w:rsidR="00285E7F" w:rsidRPr="00285E7F" w:rsidRDefault="00285E7F" w:rsidP="00285E7F">
      <w:proofErr w:type="gramStart"/>
      <w:r w:rsidRPr="007F39F3">
        <w:t>None</w:t>
      </w:r>
      <w:r>
        <w:t>.</w:t>
      </w:r>
      <w:proofErr w:type="gramEnd"/>
      <w:r w:rsidRPr="007F39F3">
        <w:t xml:space="preserve"> </w:t>
      </w:r>
      <w:r>
        <w:t>T</w:t>
      </w:r>
      <w:r w:rsidRPr="007F39F3">
        <w:t>he client has not specified any performance requirements.  Also, the dependency of the system on Eclipse, Atlas and the size of the input makes it difficult to test the overall performance Zeus.</w:t>
      </w:r>
    </w:p>
    <w:p w:rsidR="006017BE" w:rsidRPr="006017BE" w:rsidRDefault="006017BE" w:rsidP="006017BE">
      <w:pPr>
        <w:pStyle w:val="Heading2"/>
      </w:pPr>
      <w:bookmarkStart w:id="403" w:name="_Toc260230162"/>
      <w:r w:rsidRPr="006017BE">
        <w:t>6.5. Other Requirements</w:t>
      </w:r>
      <w:bookmarkEnd w:id="403"/>
    </w:p>
    <w:p w:rsidR="006017BE" w:rsidRPr="006017BE" w:rsidRDefault="006017BE" w:rsidP="006017BE">
      <w:pPr>
        <w:pStyle w:val="ListParagraph"/>
        <w:rPr>
          <w:rFonts w:eastAsia="Times New Roman"/>
        </w:rPr>
      </w:pPr>
      <w:r w:rsidRPr="006017BE">
        <w:rPr>
          <w:rFonts w:eastAsia="Times New Roman"/>
        </w:rPr>
        <w:t xml:space="preserve">System shall include a user manual.  </w:t>
      </w:r>
    </w:p>
    <w:p w:rsidR="006017BE" w:rsidRPr="006017BE" w:rsidRDefault="006017BE" w:rsidP="006017BE">
      <w:pPr>
        <w:pStyle w:val="ListParagraph"/>
        <w:rPr>
          <w:rFonts w:eastAsia="Times New Roman"/>
        </w:rPr>
      </w:pPr>
      <w:r w:rsidRPr="006017BE">
        <w:rPr>
          <w:rFonts w:eastAsia="Times New Roman"/>
        </w:rPr>
        <w:t>System shall display text in the user interface only in English.</w:t>
      </w:r>
    </w:p>
    <w:p w:rsidR="00285E7F" w:rsidRPr="001C6FBF" w:rsidRDefault="00285E7F" w:rsidP="00285E7F">
      <w:pPr>
        <w:pStyle w:val="Heading2"/>
      </w:pPr>
      <w:bookmarkStart w:id="404" w:name="_Toc247998343"/>
      <w:bookmarkStart w:id="405" w:name="_Toc252880080"/>
      <w:bookmarkStart w:id="406" w:name="_Toc260230163"/>
      <w:r w:rsidRPr="001C6FBF">
        <w:t>6</w:t>
      </w:r>
      <w:r>
        <w:t>.6</w:t>
      </w:r>
      <w:r w:rsidRPr="001C6FBF">
        <w:t>. Interface</w:t>
      </w:r>
      <w:bookmarkEnd w:id="404"/>
      <w:bookmarkEnd w:id="405"/>
      <w:r w:rsidRPr="001C6FBF">
        <w:t xml:space="preserve"> Requirements</w:t>
      </w:r>
      <w:bookmarkEnd w:id="406"/>
    </w:p>
    <w:p w:rsidR="00285E7F" w:rsidRPr="005B7091" w:rsidRDefault="00285E7F" w:rsidP="00285E7F">
      <w:pPr>
        <w:pStyle w:val="Heading3"/>
      </w:pPr>
      <w:bookmarkStart w:id="407" w:name="_Toc260230164"/>
      <w:r w:rsidRPr="005B7091">
        <w:t>6.</w:t>
      </w:r>
      <w:r>
        <w:t>6</w:t>
      </w:r>
      <w:r w:rsidRPr="005B7091">
        <w:t>.1. Software Interfaces</w:t>
      </w:r>
      <w:bookmarkEnd w:id="407"/>
    </w:p>
    <w:p w:rsidR="00285E7F" w:rsidRDefault="00285E7F" w:rsidP="00285E7F">
      <w:r w:rsidRPr="005B7091">
        <w:t>Zeus interfaces with the Atlas, Mozilla Rhino, and Eclipse software systems. Zeus will not provide any external</w:t>
      </w:r>
      <w:r>
        <w:t xml:space="preserve"> software</w:t>
      </w:r>
      <w:r w:rsidRPr="005B7091">
        <w:t xml:space="preserve"> interfaces of its own.  Zeus launches Atlas queries and obtains the results through Atlas API calls.  The input query script is obtained from the Eclipse IDE and via calls to the Mozilla Rhino APIs determines the Atlas queries executed.  The Eclipse IDE is responsible for launching Zeus via the configuration settings provided by the plugin. </w:t>
      </w:r>
    </w:p>
    <w:p w:rsidR="00285E7F" w:rsidRPr="00C81DC4" w:rsidRDefault="00285E7F" w:rsidP="00285E7F">
      <w:pPr>
        <w:pStyle w:val="Heading3"/>
      </w:pPr>
      <w:bookmarkStart w:id="408" w:name="_Toc247998328"/>
      <w:bookmarkStart w:id="409" w:name="_Toc252880063"/>
      <w:bookmarkStart w:id="410" w:name="_Toc260230165"/>
      <w:r>
        <w:t>6</w:t>
      </w:r>
      <w:r w:rsidRPr="00C81DC4">
        <w:t>.</w:t>
      </w:r>
      <w:r>
        <w:t>6</w:t>
      </w:r>
      <w:r w:rsidRPr="00C81DC4">
        <w:t>.</w:t>
      </w:r>
      <w:r>
        <w:t>2.</w:t>
      </w:r>
      <w:r w:rsidRPr="00C81DC4">
        <w:t xml:space="preserve"> Hardware Interfaces</w:t>
      </w:r>
      <w:bookmarkEnd w:id="408"/>
      <w:bookmarkEnd w:id="409"/>
      <w:bookmarkEnd w:id="410"/>
    </w:p>
    <w:p w:rsidR="00285E7F" w:rsidRPr="00C81DC4" w:rsidRDefault="00285E7F" w:rsidP="00285E7F">
      <w:r w:rsidRPr="00C81DC4">
        <w:t>The only ha</w:t>
      </w:r>
      <w:r w:rsidRPr="004A6A25">
        <w:t xml:space="preserve">rdware required for Zeus is a standard personal computer capable of running </w:t>
      </w:r>
      <w:r>
        <w:t xml:space="preserve">and operating system that has </w:t>
      </w:r>
      <w:r w:rsidRPr="004A6A25">
        <w:t>Java</w:t>
      </w:r>
      <w:r>
        <w:t xml:space="preserve"> installed</w:t>
      </w:r>
      <w:r w:rsidRPr="004A6A25">
        <w:t>. This i</w:t>
      </w:r>
      <w:r w:rsidRPr="00C81DC4">
        <w:t>ncludes IO devices such as a keyboard, mouse, and monitor.</w:t>
      </w:r>
    </w:p>
    <w:p w:rsidR="00285E7F" w:rsidRPr="00C81DC4" w:rsidRDefault="00285E7F" w:rsidP="00285E7F">
      <w:pPr>
        <w:pStyle w:val="Heading3"/>
      </w:pPr>
      <w:bookmarkStart w:id="411" w:name="_Toc247998330"/>
      <w:bookmarkStart w:id="412" w:name="_Toc252880065"/>
      <w:bookmarkStart w:id="413" w:name="_Toc260230166"/>
      <w:r>
        <w:t>6</w:t>
      </w:r>
      <w:r w:rsidRPr="00C81DC4">
        <w:t>.</w:t>
      </w:r>
      <w:r>
        <w:t>6.3</w:t>
      </w:r>
      <w:r w:rsidRPr="00C81DC4">
        <w:t>. Communication Protocols and Interfaces</w:t>
      </w:r>
      <w:bookmarkEnd w:id="411"/>
      <w:bookmarkEnd w:id="412"/>
      <w:bookmarkEnd w:id="413"/>
    </w:p>
    <w:p w:rsidR="00285E7F" w:rsidRPr="00C81DC4" w:rsidRDefault="00285E7F" w:rsidP="00285E7F">
      <w:r w:rsidRPr="00C81DC4">
        <w:t>None, the system will be a standalone application requiring no networking capabilities.</w:t>
      </w:r>
    </w:p>
    <w:p w:rsidR="00622BB2" w:rsidRPr="00691645" w:rsidRDefault="00D17553" w:rsidP="00907522">
      <w:pPr>
        <w:pStyle w:val="Heading3"/>
      </w:pPr>
      <w:bookmarkStart w:id="414" w:name="_Toc247998340"/>
      <w:bookmarkStart w:id="415" w:name="_Toc252880075"/>
      <w:bookmarkStart w:id="416" w:name="_Toc260230167"/>
      <w:bookmarkEnd w:id="382"/>
      <w:bookmarkEnd w:id="383"/>
      <w:r w:rsidRPr="00691645">
        <w:lastRenderedPageBreak/>
        <w:t>6</w:t>
      </w:r>
      <w:r w:rsidR="00622BB2" w:rsidRPr="00691645">
        <w:t>.</w:t>
      </w:r>
      <w:r w:rsidR="00285E7F" w:rsidRPr="00691645">
        <w:t>6</w:t>
      </w:r>
      <w:r w:rsidR="00622BB2" w:rsidRPr="00691645">
        <w:t>.</w:t>
      </w:r>
      <w:r w:rsidR="00285E7F" w:rsidRPr="00691645">
        <w:t>4</w:t>
      </w:r>
      <w:r w:rsidR="00622BB2" w:rsidRPr="00691645">
        <w:t>. User Interface</w:t>
      </w:r>
      <w:bookmarkEnd w:id="414"/>
      <w:bookmarkEnd w:id="415"/>
      <w:bookmarkEnd w:id="416"/>
    </w:p>
    <w:p w:rsidR="002C6466" w:rsidRDefault="002F1D77" w:rsidP="002C6466">
      <w:pPr>
        <w:spacing w:after="0"/>
      </w:pPr>
      <w:r w:rsidRPr="00C81DC4">
        <w:t>The</w:t>
      </w:r>
      <w:r w:rsidR="002C6466">
        <w:t xml:space="preserve"> user interface requirements are as follows.</w:t>
      </w:r>
    </w:p>
    <w:p w:rsidR="002C6466" w:rsidRDefault="002C6466" w:rsidP="002C6466">
      <w:pPr>
        <w:pStyle w:val="ListParagraph"/>
        <w:numPr>
          <w:ilvl w:val="0"/>
          <w:numId w:val="48"/>
        </w:numPr>
      </w:pPr>
      <w:r>
        <w:t>The</w:t>
      </w:r>
      <w:r w:rsidR="002F1D77" w:rsidRPr="00C81DC4">
        <w:t xml:space="preserve"> user interface must provide an editor for the query scripts.</w:t>
      </w:r>
    </w:p>
    <w:p w:rsidR="002C6466" w:rsidRDefault="002C6466" w:rsidP="002C6466">
      <w:pPr>
        <w:pStyle w:val="ListParagraph"/>
        <w:numPr>
          <w:ilvl w:val="0"/>
          <w:numId w:val="48"/>
        </w:numPr>
      </w:pPr>
      <w:r>
        <w:t>The user interface</w:t>
      </w:r>
      <w:r w:rsidR="002F1D77" w:rsidRPr="00C81DC4">
        <w:t xml:space="preserve"> must provide a manner to display query results</w:t>
      </w:r>
      <w:r>
        <w:t>.</w:t>
      </w:r>
    </w:p>
    <w:p w:rsidR="002C6466" w:rsidRDefault="002C6466" w:rsidP="002C6466">
      <w:pPr>
        <w:pStyle w:val="ListParagraph"/>
        <w:numPr>
          <w:ilvl w:val="0"/>
          <w:numId w:val="48"/>
        </w:numPr>
      </w:pPr>
      <w:r>
        <w:t>The user interface</w:t>
      </w:r>
      <w:r w:rsidRPr="00C81DC4">
        <w:t xml:space="preserve"> must provide a</w:t>
      </w:r>
      <w:r w:rsidR="002F1D77" w:rsidRPr="00C81DC4">
        <w:t xml:space="preserve"> manner to open, close, save, and run a query script. </w:t>
      </w:r>
    </w:p>
    <w:p w:rsidR="00622BB2" w:rsidRPr="002C6466" w:rsidRDefault="002C6466" w:rsidP="00907522">
      <w:r w:rsidRPr="002C6466">
        <w:t xml:space="preserve">Due to these requirements and the plugin nature of the program, the </w:t>
      </w:r>
      <w:r w:rsidR="00622BB2" w:rsidRPr="002C6466">
        <w:t xml:space="preserve">user interface will be an extension of the Eclipse GUI. Many elements will be the same, such as a menu bar and simple buttons. </w:t>
      </w:r>
      <w:r w:rsidR="00B45E47">
        <w:t xml:space="preserve"> The save, edit, load, and delete functionalities are all provided by Eclipse IDE and require no additional work for the Zeus appliction. </w:t>
      </w:r>
      <w:r w:rsidR="00622BB2" w:rsidRPr="002C6466">
        <w:t xml:space="preserve">The user will be able to enter queries into </w:t>
      </w:r>
      <w:r w:rsidRPr="002C6466">
        <w:t>the editor pane and can execute</w:t>
      </w:r>
      <w:r w:rsidR="00622BB2" w:rsidRPr="002C6466">
        <w:t xml:space="preserve"> them</w:t>
      </w:r>
      <w:r w:rsidRPr="002C6466">
        <w:t xml:space="preserve"> by clicking the Zeus run button</w:t>
      </w:r>
      <w:r w:rsidR="00622BB2" w:rsidRPr="002C6466">
        <w:t xml:space="preserve">. The results of the queries will be </w:t>
      </w:r>
      <w:r w:rsidRPr="002C6466">
        <w:t xml:space="preserve">displayed in Eclipse or </w:t>
      </w:r>
      <w:r w:rsidR="00B45E47">
        <w:t xml:space="preserve">written to a file.  The output form </w:t>
      </w:r>
      <w:r w:rsidR="00622BB2" w:rsidRPr="002C6466">
        <w:t>depend</w:t>
      </w:r>
      <w:r w:rsidR="00B45E47">
        <w:t>s</w:t>
      </w:r>
      <w:r w:rsidR="00622BB2" w:rsidRPr="002C6466">
        <w:t xml:space="preserve"> on the </w:t>
      </w:r>
      <w:r w:rsidR="00B45E47">
        <w:t xml:space="preserve">commands in the script. </w:t>
      </w:r>
      <w:r w:rsidR="00622BB2" w:rsidRPr="002C6466">
        <w:t xml:space="preserve">Figure </w:t>
      </w:r>
      <w:r w:rsidR="008C0BAA">
        <w:t>5</w:t>
      </w:r>
      <w:r w:rsidR="00622BB2" w:rsidRPr="002C6466">
        <w:t xml:space="preserve"> </w:t>
      </w:r>
      <w:r w:rsidR="00B45E47">
        <w:t>is a screenshot of the applications user interface</w:t>
      </w:r>
      <w:r w:rsidR="00622BB2" w:rsidRPr="002C6466">
        <w:t>.</w:t>
      </w:r>
    </w:p>
    <w:p w:rsidR="00622BB2" w:rsidRPr="00691645" w:rsidRDefault="00622BB2" w:rsidP="00907522">
      <w:pPr>
        <w:pStyle w:val="Caption"/>
      </w:pPr>
      <w:r w:rsidRPr="00691645">
        <w:t xml:space="preserve">Figure </w:t>
      </w:r>
      <w:r w:rsidR="00B50F74">
        <w:t>5</w:t>
      </w:r>
      <w:r w:rsidRPr="00691645">
        <w:t xml:space="preserve"> - User Interface Screenshot</w:t>
      </w:r>
    </w:p>
    <w:p w:rsidR="00622BB2" w:rsidRPr="00691645" w:rsidRDefault="004F0F6A" w:rsidP="00C46BC8">
      <w:pPr>
        <w:jc w:val="center"/>
      </w:pPr>
      <w:r>
        <w:rPr>
          <w:noProof/>
        </w:rPr>
        <w:pict>
          <v:group id="_x0000_s1073" style="position:absolute;left:0;text-align:left;margin-left:18.4pt;margin-top:19.65pt;width:374.25pt;height:274.65pt;z-index:251676672" coordorigin="1808,4353" coordsize="7485,5493">
            <v:rect id="_x0000_s1070" style="position:absolute;left:1808;top:4353;width:369;height:302" filled="f" strokecolor="red" strokeweight="3pt"/>
            <v:rect id="_x0000_s1071" style="position:absolute;left:3483;top:4571;width:5810;height:5275" filled="f" strokecolor="#0070c0" strokeweight="3pt"/>
            <v:rect id="_x0000_s1072" style="position:absolute;left:1808;top:6162;width:737;height:251" filled="f" strokecolor="#00b050" strokeweight="3pt"/>
          </v:group>
        </w:pict>
      </w:r>
      <w:r w:rsidR="00691645" w:rsidRPr="00691645">
        <w:rPr>
          <w:noProof/>
        </w:rPr>
        <w:drawing>
          <wp:inline distT="0" distB="0" distL="0" distR="0">
            <wp:extent cx="5945815" cy="4901609"/>
            <wp:effectExtent l="19050" t="0" r="0" b="0"/>
            <wp:docPr id="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cstate="print"/>
                    <a:srcRect/>
                    <a:stretch>
                      <a:fillRect/>
                    </a:stretch>
                  </pic:blipFill>
                  <pic:spPr bwMode="auto">
                    <a:xfrm>
                      <a:off x="0" y="0"/>
                      <a:ext cx="5945815" cy="4901609"/>
                    </a:xfrm>
                    <a:prstGeom prst="rect">
                      <a:avLst/>
                    </a:prstGeom>
                    <a:noFill/>
                    <a:ln w="9525">
                      <a:noFill/>
                      <a:miter lim="800000"/>
                      <a:headEnd/>
                      <a:tailEnd/>
                    </a:ln>
                  </pic:spPr>
                </pic:pic>
              </a:graphicData>
            </a:graphic>
          </wp:inline>
        </w:drawing>
      </w:r>
    </w:p>
    <w:p w:rsidR="00622BB2" w:rsidRPr="005134A7" w:rsidRDefault="00622BB2" w:rsidP="00907522">
      <w:pPr>
        <w:rPr>
          <w:highlight w:val="lightGray"/>
        </w:rPr>
      </w:pPr>
      <w:r w:rsidRPr="00691645">
        <w:t xml:space="preserve">The red box highlights the </w:t>
      </w:r>
      <w:r w:rsidR="00B45E47" w:rsidRPr="00691645">
        <w:t>button</w:t>
      </w:r>
      <w:r w:rsidRPr="00691645">
        <w:t xml:space="preserve"> that launch</w:t>
      </w:r>
      <w:r w:rsidR="00B45E47" w:rsidRPr="00691645">
        <w:t>es</w:t>
      </w:r>
      <w:r w:rsidRPr="00691645">
        <w:t xml:space="preserve"> the</w:t>
      </w:r>
      <w:r w:rsidR="00B45E47" w:rsidRPr="00691645">
        <w:t xml:space="preserve"> execution of the</w:t>
      </w:r>
      <w:r w:rsidRPr="00691645">
        <w:t xml:space="preserve"> query script.  The large blue box in the middle </w:t>
      </w:r>
      <w:r w:rsidR="008C0BAA">
        <w:t>highlights</w:t>
      </w:r>
      <w:r w:rsidRPr="00691645">
        <w:t xml:space="preserve"> the text editor supplied with Eclipse that will be utilized as the script editor. The </w:t>
      </w:r>
      <w:r w:rsidR="00691645" w:rsidRPr="00691645">
        <w:t>green</w:t>
      </w:r>
      <w:r w:rsidRPr="00691645">
        <w:t xml:space="preserve"> box </w:t>
      </w:r>
      <w:r w:rsidR="00691645" w:rsidRPr="00691645">
        <w:t>to the</w:t>
      </w:r>
      <w:r w:rsidRPr="00691645">
        <w:t xml:space="preserve"> left shows where the script file is show</w:t>
      </w:r>
      <w:r w:rsidR="00691645" w:rsidRPr="00691645">
        <w:t>n</w:t>
      </w:r>
      <w:r w:rsidRPr="00691645">
        <w:t xml:space="preserve"> in the Eclipse Project Explorer.  </w:t>
      </w:r>
    </w:p>
    <w:p w:rsidR="00622BB2" w:rsidRPr="00736C43" w:rsidRDefault="00C46BC8" w:rsidP="00907522">
      <w:pPr>
        <w:pStyle w:val="Heading3"/>
      </w:pPr>
      <w:bookmarkStart w:id="417" w:name="_Toc247998341"/>
      <w:bookmarkStart w:id="418" w:name="_Toc252880076"/>
      <w:bookmarkStart w:id="419" w:name="_Toc260230168"/>
      <w:r w:rsidRPr="00736C43">
        <w:lastRenderedPageBreak/>
        <w:t>6</w:t>
      </w:r>
      <w:r w:rsidR="00622BB2" w:rsidRPr="00736C43">
        <w:t>.</w:t>
      </w:r>
      <w:r w:rsidR="00285E7F" w:rsidRPr="00736C43">
        <w:t>6</w:t>
      </w:r>
      <w:r w:rsidR="00622BB2" w:rsidRPr="00736C43">
        <w:t>.</w:t>
      </w:r>
      <w:r w:rsidR="00285E7F" w:rsidRPr="00736C43">
        <w:t>5</w:t>
      </w:r>
      <w:r w:rsidR="00622BB2" w:rsidRPr="00736C43">
        <w:t>. System Input &amp; Output</w:t>
      </w:r>
      <w:bookmarkEnd w:id="417"/>
      <w:bookmarkEnd w:id="418"/>
      <w:bookmarkEnd w:id="419"/>
    </w:p>
    <w:p w:rsidR="00622BB2" w:rsidRPr="00700291" w:rsidRDefault="00C46BC8" w:rsidP="00907522">
      <w:pPr>
        <w:pStyle w:val="Heading4"/>
      </w:pPr>
      <w:bookmarkStart w:id="420" w:name="_Toc252880077"/>
      <w:r w:rsidRPr="00700291">
        <w:t>6</w:t>
      </w:r>
      <w:r w:rsidR="00622BB2" w:rsidRPr="00700291">
        <w:t>.</w:t>
      </w:r>
      <w:r w:rsidR="00285E7F">
        <w:t>6</w:t>
      </w:r>
      <w:r w:rsidR="00622BB2" w:rsidRPr="00700291">
        <w:t>.</w:t>
      </w:r>
      <w:r w:rsidR="00285E7F">
        <w:t>5</w:t>
      </w:r>
      <w:r w:rsidR="00622BB2" w:rsidRPr="00700291">
        <w:t>.1. System Input</w:t>
      </w:r>
      <w:bookmarkEnd w:id="420"/>
    </w:p>
    <w:p w:rsidR="00622BB2" w:rsidRPr="00643EC2" w:rsidRDefault="00622BB2" w:rsidP="006C781E">
      <w:pPr>
        <w:pStyle w:val="NormalAfterH4"/>
      </w:pPr>
      <w:r w:rsidRPr="00700291">
        <w:t xml:space="preserve">All input to the system will be done via the Eclipse IDE. The user will select the query script to execute and select the run option for Zeus.  Zeus will then obtain the JavaScript from the selected query file and execute </w:t>
      </w:r>
      <w:r w:rsidRPr="00643EC2">
        <w:t xml:space="preserve">the query.  </w:t>
      </w:r>
      <w:r w:rsidR="00572EDB">
        <w:t>Figure 6</w:t>
      </w:r>
      <w:r w:rsidRPr="00643EC2">
        <w:t xml:space="preserve"> shows a sample of what the JavaScript should look like.</w:t>
      </w:r>
    </w:p>
    <w:p w:rsidR="006C781E" w:rsidRPr="00643EC2" w:rsidRDefault="006C781E" w:rsidP="006C781E">
      <w:pPr>
        <w:pStyle w:val="NormalAfterH4"/>
      </w:pPr>
    </w:p>
    <w:p w:rsidR="00622BB2" w:rsidRPr="00643EC2" w:rsidRDefault="00622BB2" w:rsidP="00907522">
      <w:pPr>
        <w:pStyle w:val="Caption"/>
      </w:pPr>
      <w:r w:rsidRPr="00643EC2">
        <w:t xml:space="preserve">Figure </w:t>
      </w:r>
      <w:r w:rsidR="00572EDB">
        <w:t>6</w:t>
      </w:r>
      <w:r w:rsidRPr="00643EC2">
        <w:t xml:space="preserve"> - JavaScript Query Example</w:t>
      </w:r>
    </w:p>
    <w:p w:rsidR="00622BB2" w:rsidRPr="005134A7" w:rsidRDefault="00643EC2" w:rsidP="00C46BC8">
      <w:pPr>
        <w:jc w:val="center"/>
        <w:rPr>
          <w:highlight w:val="lightGray"/>
        </w:rPr>
      </w:pPr>
      <w:r>
        <w:rPr>
          <w:noProof/>
        </w:rPr>
        <w:drawing>
          <wp:inline distT="0" distB="0" distL="0" distR="0">
            <wp:extent cx="5691485" cy="5905500"/>
            <wp:effectExtent l="19050" t="19050" r="23515" b="19050"/>
            <wp:docPr id="4" name="Picture 3" descr="sampleScrip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Script.gif"/>
                    <pic:cNvPicPr/>
                  </pic:nvPicPr>
                  <pic:blipFill>
                    <a:blip r:embed="rId25" cstate="print"/>
                    <a:srcRect r="26059" b="8390"/>
                    <a:stretch>
                      <a:fillRect/>
                    </a:stretch>
                  </pic:blipFill>
                  <pic:spPr>
                    <a:xfrm>
                      <a:off x="0" y="0"/>
                      <a:ext cx="5696046" cy="5910232"/>
                    </a:xfrm>
                    <a:prstGeom prst="rect">
                      <a:avLst/>
                    </a:prstGeom>
                    <a:ln>
                      <a:solidFill>
                        <a:schemeClr val="tx1"/>
                      </a:solidFill>
                    </a:ln>
                  </pic:spPr>
                </pic:pic>
              </a:graphicData>
            </a:graphic>
          </wp:inline>
        </w:drawing>
      </w:r>
    </w:p>
    <w:p w:rsidR="00622BB2" w:rsidRPr="005134A7" w:rsidRDefault="00622BB2" w:rsidP="00907522">
      <w:pPr>
        <w:rPr>
          <w:rFonts w:ascii="Cambria" w:hAnsi="Cambria"/>
          <w:highlight w:val="lightGray"/>
        </w:rPr>
      </w:pPr>
      <w:r w:rsidRPr="005134A7">
        <w:rPr>
          <w:highlight w:val="lightGray"/>
        </w:rPr>
        <w:br w:type="page"/>
      </w:r>
    </w:p>
    <w:p w:rsidR="00622BB2" w:rsidRPr="009E115C" w:rsidRDefault="00C46BC8" w:rsidP="00907522">
      <w:pPr>
        <w:pStyle w:val="Heading4"/>
      </w:pPr>
      <w:bookmarkStart w:id="421" w:name="_Toc252880078"/>
      <w:r w:rsidRPr="009E115C">
        <w:lastRenderedPageBreak/>
        <w:t>6</w:t>
      </w:r>
      <w:r w:rsidR="00622BB2" w:rsidRPr="009E115C">
        <w:t>.</w:t>
      </w:r>
      <w:r w:rsidR="00285E7F">
        <w:t>6</w:t>
      </w:r>
      <w:r w:rsidR="00622BB2" w:rsidRPr="009E115C">
        <w:t>.</w:t>
      </w:r>
      <w:r w:rsidR="00285E7F">
        <w:t>5</w:t>
      </w:r>
      <w:r w:rsidR="00622BB2" w:rsidRPr="009E115C">
        <w:t>.</w:t>
      </w:r>
      <w:r w:rsidR="00285E7F">
        <w:t>2</w:t>
      </w:r>
      <w:r w:rsidR="00622BB2" w:rsidRPr="009E115C">
        <w:t>. System Output</w:t>
      </w:r>
      <w:bookmarkEnd w:id="421"/>
    </w:p>
    <w:p w:rsidR="00622BB2" w:rsidRPr="00D11213" w:rsidRDefault="00622BB2" w:rsidP="00DF6A6F">
      <w:pPr>
        <w:pStyle w:val="NormalAfterH4"/>
      </w:pPr>
      <w:r w:rsidRPr="009E115C">
        <w:t xml:space="preserve">All </w:t>
      </w:r>
      <w:r w:rsidR="00700291" w:rsidRPr="009E115C">
        <w:t xml:space="preserve">graphical </w:t>
      </w:r>
      <w:r w:rsidRPr="009E115C">
        <w:t xml:space="preserve">system output will also be display via the Eclipse IDE.  </w:t>
      </w:r>
      <w:r w:rsidR="00700291" w:rsidRPr="009E115C">
        <w:t>D</w:t>
      </w:r>
      <w:r w:rsidRPr="009E115C">
        <w:t xml:space="preserve">isplaying the results will be handled by a call to Atlas.  </w:t>
      </w:r>
      <w:r w:rsidR="00700291" w:rsidRPr="009E115C">
        <w:t xml:space="preserve">The other output method that is available is writing to a file.  Two file formats are supported: XML and text.  The input script will </w:t>
      </w:r>
      <w:r w:rsidR="00700291" w:rsidRPr="00DF6A6F">
        <w:t xml:space="preserve">determine which results are </w:t>
      </w:r>
      <w:r w:rsidR="009E115C" w:rsidRPr="00DF6A6F">
        <w:t xml:space="preserve">given to the user and how those results are formatted. </w:t>
      </w:r>
      <w:r w:rsidRPr="00DF6A6F">
        <w:t xml:space="preserve">Figure </w:t>
      </w:r>
      <w:r w:rsidR="00575D77">
        <w:t>7</w:t>
      </w:r>
      <w:r w:rsidRPr="00DF6A6F">
        <w:t xml:space="preserve"> shows the results displayed as a </w:t>
      </w:r>
      <w:r w:rsidR="00700291" w:rsidRPr="00DF6A6F">
        <w:t xml:space="preserve">call </w:t>
      </w:r>
      <w:r w:rsidRPr="00DF6A6F">
        <w:t>graph</w:t>
      </w:r>
      <w:r w:rsidR="005E77EA">
        <w:t>, and Figure 8</w:t>
      </w:r>
      <w:r w:rsidR="00DF6A6F" w:rsidRPr="00DF6A6F">
        <w:t xml:space="preserve"> shows the XML output as it is displayed by Microsoft Excel.  </w:t>
      </w:r>
      <w:r w:rsidR="001F723C">
        <w:t>For more details on output layouts see the User Manual.</w:t>
      </w:r>
    </w:p>
    <w:p w:rsidR="006C781E" w:rsidRPr="00D11213" w:rsidRDefault="006C781E" w:rsidP="006C781E">
      <w:pPr>
        <w:pStyle w:val="NormalAfterH4"/>
      </w:pPr>
    </w:p>
    <w:p w:rsidR="00622BB2" w:rsidRPr="00D11213" w:rsidRDefault="00622BB2" w:rsidP="00907522">
      <w:pPr>
        <w:pStyle w:val="Caption"/>
      </w:pPr>
      <w:r w:rsidRPr="00D11213">
        <w:t xml:space="preserve">Figure </w:t>
      </w:r>
      <w:r w:rsidR="00575D77">
        <w:t>7</w:t>
      </w:r>
      <w:r w:rsidRPr="00D11213">
        <w:t xml:space="preserve"> - System Output Example</w:t>
      </w:r>
      <w:r w:rsidR="00D11213" w:rsidRPr="00D11213">
        <w:t>: Graph</w:t>
      </w:r>
    </w:p>
    <w:p w:rsidR="00622BB2" w:rsidRDefault="00622BB2" w:rsidP="00D11213">
      <w:pPr>
        <w:jc w:val="center"/>
      </w:pPr>
      <w:r w:rsidRPr="00D11213">
        <w:rPr>
          <w:noProof/>
        </w:rPr>
        <w:drawing>
          <wp:inline distT="0" distB="0" distL="0" distR="0">
            <wp:extent cx="4733704" cy="2833708"/>
            <wp:effectExtent l="19050" t="19050" r="9746" b="23792"/>
            <wp:docPr id="1" name="Picture 5" descr="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utput.jpg"/>
                    <pic:cNvPicPr>
                      <a:picLocks noChangeAspect="1" noChangeArrowheads="1"/>
                    </pic:cNvPicPr>
                  </pic:nvPicPr>
                  <pic:blipFill>
                    <a:blip r:embed="rId13" cstate="print"/>
                    <a:srcRect l="16960" t="7143" r="13280" b="23809"/>
                    <a:stretch>
                      <a:fillRect/>
                    </a:stretch>
                  </pic:blipFill>
                  <pic:spPr bwMode="auto">
                    <a:xfrm>
                      <a:off x="0" y="0"/>
                      <a:ext cx="4743104" cy="2839335"/>
                    </a:xfrm>
                    <a:prstGeom prst="rect">
                      <a:avLst/>
                    </a:prstGeom>
                    <a:noFill/>
                    <a:ln w="9525">
                      <a:solidFill>
                        <a:schemeClr val="tx1"/>
                      </a:solidFill>
                      <a:miter lim="800000"/>
                      <a:headEnd/>
                      <a:tailEnd/>
                    </a:ln>
                  </pic:spPr>
                </pic:pic>
              </a:graphicData>
            </a:graphic>
          </wp:inline>
        </w:drawing>
      </w:r>
    </w:p>
    <w:p w:rsidR="00DF6A6F" w:rsidRDefault="00DF6A6F" w:rsidP="00D11213">
      <w:pPr>
        <w:jc w:val="center"/>
      </w:pPr>
    </w:p>
    <w:p w:rsidR="00DF6A6F" w:rsidRPr="00D11213" w:rsidRDefault="00DF6A6F" w:rsidP="00DF6A6F">
      <w:pPr>
        <w:pStyle w:val="Caption"/>
      </w:pPr>
      <w:r w:rsidRPr="00D11213">
        <w:t xml:space="preserve">Figure </w:t>
      </w:r>
      <w:r w:rsidR="00D11E85">
        <w:t>8</w:t>
      </w:r>
      <w:r w:rsidRPr="00D11213">
        <w:t xml:space="preserve"> - System Output Example: </w:t>
      </w:r>
      <w:r>
        <w:t>XML Displayed in Microsoft Excel</w:t>
      </w:r>
    </w:p>
    <w:p w:rsidR="00DF6A6F" w:rsidRPr="00D11213" w:rsidRDefault="00DF6A6F" w:rsidP="00D11213">
      <w:pPr>
        <w:pStyle w:val="NormalAfterH4"/>
      </w:pPr>
      <w:r>
        <w:rPr>
          <w:noProof/>
        </w:rPr>
        <w:drawing>
          <wp:inline distT="0" distB="0" distL="0" distR="0">
            <wp:extent cx="5547168" cy="3184397"/>
            <wp:effectExtent l="19050" t="19050" r="15432" b="16003"/>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cstate="print"/>
                    <a:srcRect t="17154" r="14768" b="29568"/>
                    <a:stretch>
                      <a:fillRect/>
                    </a:stretch>
                  </pic:blipFill>
                  <pic:spPr bwMode="auto">
                    <a:xfrm>
                      <a:off x="0" y="0"/>
                      <a:ext cx="5547168" cy="3184397"/>
                    </a:xfrm>
                    <a:prstGeom prst="rect">
                      <a:avLst/>
                    </a:prstGeom>
                    <a:noFill/>
                    <a:ln w="9525">
                      <a:solidFill>
                        <a:schemeClr val="tx1"/>
                      </a:solidFill>
                      <a:miter lim="800000"/>
                      <a:headEnd/>
                      <a:tailEnd/>
                    </a:ln>
                  </pic:spPr>
                </pic:pic>
              </a:graphicData>
            </a:graphic>
          </wp:inline>
        </w:drawing>
      </w:r>
    </w:p>
    <w:p w:rsidR="00622BB2" w:rsidRPr="00872EA7" w:rsidRDefault="00C46BC8" w:rsidP="00285E7F">
      <w:pPr>
        <w:pStyle w:val="Heading2"/>
      </w:pPr>
      <w:bookmarkStart w:id="422" w:name="_Toc247998342"/>
      <w:bookmarkStart w:id="423" w:name="_Toc252880079"/>
      <w:bookmarkStart w:id="424" w:name="_Toc260230169"/>
      <w:r w:rsidRPr="00872EA7">
        <w:lastRenderedPageBreak/>
        <w:t>6</w:t>
      </w:r>
      <w:r w:rsidR="00622BB2" w:rsidRPr="00872EA7">
        <w:t>.</w:t>
      </w:r>
      <w:r w:rsidR="00285E7F">
        <w:t>7</w:t>
      </w:r>
      <w:r w:rsidR="00622BB2" w:rsidRPr="00872EA7">
        <w:t>. Operating Platform</w:t>
      </w:r>
      <w:bookmarkEnd w:id="422"/>
      <w:bookmarkEnd w:id="423"/>
      <w:r w:rsidR="00622BB2" w:rsidRPr="00872EA7">
        <w:t xml:space="preserve"> </w:t>
      </w:r>
      <w:r w:rsidR="005D62FE" w:rsidRPr="00872EA7">
        <w:t>&amp; Dependencies</w:t>
      </w:r>
      <w:bookmarkEnd w:id="424"/>
    </w:p>
    <w:p w:rsidR="00622BB2" w:rsidRPr="00872EA7" w:rsidRDefault="00622BB2" w:rsidP="00907522">
      <w:r w:rsidRPr="00872EA7">
        <w:t>The software-operating environ</w:t>
      </w:r>
      <w:r w:rsidR="00872EA7" w:rsidRPr="00872EA7">
        <w:t xml:space="preserve">ment will be the Eclipse IDE since it is </w:t>
      </w:r>
      <w:r w:rsidRPr="00872EA7">
        <w:t xml:space="preserve">a </w:t>
      </w:r>
      <w:r w:rsidR="001D50FA" w:rsidRPr="00872EA7">
        <w:t>plugin</w:t>
      </w:r>
      <w:r w:rsidRPr="00872EA7">
        <w:t xml:space="preserve"> for Eclipse.  Eclipse is portable to any operating system compatible with Java since it runs on the JVM; therefore, Zeus will operate on any system the supports the JVM.</w:t>
      </w:r>
      <w:r w:rsidR="005D62FE" w:rsidRPr="00872EA7">
        <w:t xml:space="preserve"> </w:t>
      </w:r>
      <w:r w:rsidR="00872EA7" w:rsidRPr="00872EA7">
        <w:t xml:space="preserve"> However, </w:t>
      </w:r>
      <w:r w:rsidR="005D62FE" w:rsidRPr="00872EA7">
        <w:t>Zeus is dependent on Atlas</w:t>
      </w:r>
      <w:r w:rsidR="00872EA7" w:rsidRPr="00872EA7">
        <w:t xml:space="preserve"> (</w:t>
      </w:r>
      <w:r w:rsidR="005D62FE" w:rsidRPr="00872EA7">
        <w:t>and</w:t>
      </w:r>
      <w:r w:rsidR="00872EA7" w:rsidRPr="00872EA7">
        <w:t xml:space="preserve"> inherently Graphviz)</w:t>
      </w:r>
      <w:r w:rsidR="005D62FE" w:rsidRPr="00872EA7">
        <w:t>.</w:t>
      </w:r>
      <w:r w:rsidR="00872EA7" w:rsidRPr="00872EA7">
        <w:t xml:space="preserve">  Depending on the Atlas version, it may or may not be portable to all operating systems. </w:t>
      </w:r>
    </w:p>
    <w:p w:rsidR="005D62FE" w:rsidRPr="00C81DC4" w:rsidRDefault="004A6A25" w:rsidP="00285E7F">
      <w:pPr>
        <w:pStyle w:val="Heading2"/>
      </w:pPr>
      <w:bookmarkStart w:id="425" w:name="_Toc247998332"/>
      <w:bookmarkStart w:id="426" w:name="_Toc252880067"/>
      <w:bookmarkStart w:id="427" w:name="_Toc260230170"/>
      <w:r>
        <w:t>6</w:t>
      </w:r>
      <w:r w:rsidR="005D62FE" w:rsidRPr="00C81DC4">
        <w:t>.</w:t>
      </w:r>
      <w:r w:rsidR="00285E7F">
        <w:t>8</w:t>
      </w:r>
      <w:r w:rsidR="005D62FE" w:rsidRPr="00C81DC4">
        <w:t>. Site Adaption Requirements</w:t>
      </w:r>
      <w:bookmarkEnd w:id="425"/>
      <w:bookmarkEnd w:id="426"/>
      <w:bookmarkEnd w:id="427"/>
    </w:p>
    <w:p w:rsidR="005D62FE" w:rsidRPr="005D62FE" w:rsidRDefault="005D62FE" w:rsidP="00907522">
      <w:r w:rsidRPr="00C81DC4">
        <w:t>None, no site adaption requirement is necessary since this application is intended to display messages to the user only in English and is not intended for use outside of the United States.</w:t>
      </w:r>
    </w:p>
    <w:p w:rsidR="00622BB2" w:rsidRPr="005134A7" w:rsidRDefault="00C46BC8" w:rsidP="00907522">
      <w:pPr>
        <w:pStyle w:val="Heading1"/>
      </w:pPr>
      <w:bookmarkStart w:id="428" w:name="_Toc247998351"/>
      <w:bookmarkStart w:id="429" w:name="_Toc252880088"/>
      <w:bookmarkStart w:id="430" w:name="_Toc260230171"/>
      <w:r w:rsidRPr="005134A7">
        <w:t>7</w:t>
      </w:r>
      <w:r w:rsidR="00622BB2" w:rsidRPr="005134A7">
        <w:t>. Design Goals</w:t>
      </w:r>
      <w:bookmarkEnd w:id="428"/>
      <w:bookmarkEnd w:id="429"/>
      <w:bookmarkEnd w:id="430"/>
    </w:p>
    <w:p w:rsidR="00622BB2" w:rsidRPr="005134A7" w:rsidRDefault="00622BB2" w:rsidP="00907522">
      <w:r w:rsidRPr="005134A7">
        <w:t xml:space="preserve">Several requirements influence the system design. The order of following list is priority of importance. </w:t>
      </w:r>
    </w:p>
    <w:p w:rsidR="00622BB2" w:rsidRPr="005134A7" w:rsidRDefault="00622BB2" w:rsidP="00907522">
      <w:pPr>
        <w:pStyle w:val="ListParagraph"/>
        <w:rPr>
          <w:rFonts w:eastAsia="MS Mincho"/>
        </w:rPr>
      </w:pPr>
      <w:r w:rsidRPr="005134A7">
        <w:rPr>
          <w:rFonts w:eastAsia="MS Mincho"/>
        </w:rPr>
        <w:t>Correctness</w:t>
      </w:r>
    </w:p>
    <w:p w:rsidR="00622BB2" w:rsidRPr="005134A7" w:rsidRDefault="00622BB2" w:rsidP="00907522">
      <w:pPr>
        <w:pStyle w:val="ListParagraph"/>
        <w:rPr>
          <w:rFonts w:eastAsia="MS Mincho"/>
        </w:rPr>
      </w:pPr>
      <w:r w:rsidRPr="005134A7">
        <w:rPr>
          <w:rFonts w:eastAsia="MS Mincho"/>
        </w:rPr>
        <w:t>Usability</w:t>
      </w:r>
    </w:p>
    <w:p w:rsidR="00622BB2" w:rsidRPr="005134A7" w:rsidRDefault="00622BB2" w:rsidP="00907522">
      <w:pPr>
        <w:pStyle w:val="ListParagraph"/>
        <w:rPr>
          <w:rFonts w:eastAsia="MS Mincho"/>
        </w:rPr>
      </w:pPr>
      <w:r w:rsidRPr="005134A7">
        <w:rPr>
          <w:rFonts w:eastAsia="MS Mincho"/>
        </w:rPr>
        <w:t>Robustness</w:t>
      </w:r>
    </w:p>
    <w:p w:rsidR="00622BB2" w:rsidRPr="005134A7" w:rsidRDefault="00622BB2" w:rsidP="00907522">
      <w:pPr>
        <w:pStyle w:val="ListParagraph"/>
        <w:rPr>
          <w:rFonts w:eastAsia="MS Mincho"/>
        </w:rPr>
      </w:pPr>
      <w:r w:rsidRPr="005134A7">
        <w:rPr>
          <w:rFonts w:eastAsia="MS Mincho"/>
        </w:rPr>
        <w:t>Efficiency</w:t>
      </w:r>
    </w:p>
    <w:p w:rsidR="00622BB2" w:rsidRPr="005134A7" w:rsidRDefault="00622BB2" w:rsidP="00907522">
      <w:pPr>
        <w:pStyle w:val="ListParagraph"/>
        <w:rPr>
          <w:rFonts w:eastAsia="MS Mincho"/>
        </w:rPr>
      </w:pPr>
      <w:r w:rsidRPr="005134A7">
        <w:rPr>
          <w:rFonts w:eastAsia="MS Mincho"/>
        </w:rPr>
        <w:t>Maintainability</w:t>
      </w:r>
    </w:p>
    <w:p w:rsidR="00622BB2" w:rsidRPr="005134A7" w:rsidRDefault="00622BB2" w:rsidP="00907522">
      <w:pPr>
        <w:pStyle w:val="ListParagraph"/>
        <w:rPr>
          <w:rFonts w:eastAsia="MS Mincho"/>
        </w:rPr>
      </w:pPr>
      <w:r w:rsidRPr="005134A7">
        <w:rPr>
          <w:rFonts w:eastAsia="MS Mincho"/>
        </w:rPr>
        <w:t>Extensibility</w:t>
      </w:r>
    </w:p>
    <w:p w:rsidR="00622BB2" w:rsidRPr="005134A7" w:rsidRDefault="00C46BC8" w:rsidP="002620B2">
      <w:pPr>
        <w:pStyle w:val="Heading2"/>
        <w:rPr>
          <w:rFonts w:eastAsia="MS Mincho"/>
        </w:rPr>
      </w:pPr>
      <w:bookmarkStart w:id="431" w:name="_Toc247998352"/>
      <w:bookmarkStart w:id="432" w:name="_Toc215996699"/>
      <w:bookmarkStart w:id="433" w:name="_Toc252880089"/>
      <w:bookmarkStart w:id="434" w:name="_Toc260230172"/>
      <w:r w:rsidRPr="005134A7">
        <w:rPr>
          <w:rFonts w:eastAsia="MS Mincho"/>
        </w:rPr>
        <w:t>7</w:t>
      </w:r>
      <w:r w:rsidR="00622BB2" w:rsidRPr="005134A7">
        <w:rPr>
          <w:rFonts w:eastAsia="MS Mincho"/>
        </w:rPr>
        <w:t>.1. Correctness</w:t>
      </w:r>
      <w:bookmarkEnd w:id="431"/>
      <w:bookmarkEnd w:id="432"/>
      <w:bookmarkEnd w:id="433"/>
      <w:bookmarkEnd w:id="434"/>
    </w:p>
    <w:p w:rsidR="00622BB2" w:rsidRPr="005134A7" w:rsidRDefault="00622BB2" w:rsidP="00907522">
      <w:r w:rsidRPr="005134A7">
        <w:t>Zeus shall satisfy both the functional and non-functional requirements listed in this document.  Verification for what the system does and the actions it takes to do it will be done through testing, static code analysis, and code inspections.</w:t>
      </w:r>
    </w:p>
    <w:p w:rsidR="00622BB2" w:rsidRPr="005134A7" w:rsidRDefault="00C46BC8" w:rsidP="002620B2">
      <w:pPr>
        <w:pStyle w:val="Heading2"/>
        <w:rPr>
          <w:rFonts w:eastAsia="MS Mincho"/>
        </w:rPr>
      </w:pPr>
      <w:bookmarkStart w:id="435" w:name="_Toc247998353"/>
      <w:bookmarkStart w:id="436" w:name="_Toc215996702"/>
      <w:bookmarkStart w:id="437" w:name="_Toc252880090"/>
      <w:bookmarkStart w:id="438" w:name="_Toc215996700"/>
      <w:bookmarkStart w:id="439" w:name="_Toc260230173"/>
      <w:r w:rsidRPr="005134A7">
        <w:rPr>
          <w:rFonts w:eastAsia="MS Mincho"/>
        </w:rPr>
        <w:t>7</w:t>
      </w:r>
      <w:r w:rsidR="00622BB2" w:rsidRPr="005134A7">
        <w:rPr>
          <w:rFonts w:eastAsia="MS Mincho"/>
        </w:rPr>
        <w:t>.2. Usability</w:t>
      </w:r>
      <w:bookmarkEnd w:id="435"/>
      <w:bookmarkEnd w:id="436"/>
      <w:bookmarkEnd w:id="437"/>
      <w:bookmarkEnd w:id="439"/>
    </w:p>
    <w:p w:rsidR="00622BB2" w:rsidRPr="005134A7" w:rsidRDefault="00622BB2" w:rsidP="00907522">
      <w:pPr>
        <w:rPr>
          <w:rFonts w:eastAsiaTheme="minorEastAsia"/>
        </w:rPr>
      </w:pPr>
      <w:r w:rsidRPr="005134A7">
        <w:t>Zeus shall be easy to use by providing an intuitive GUI, standard layout, and adequate documentation. This will be verified through user questionnaires</w:t>
      </w:r>
      <w:r w:rsidR="005134A7">
        <w:t>/interviews</w:t>
      </w:r>
      <w:r w:rsidRPr="005134A7">
        <w:t xml:space="preserve">. </w:t>
      </w:r>
    </w:p>
    <w:p w:rsidR="00622BB2" w:rsidRPr="005134A7" w:rsidRDefault="00C46BC8" w:rsidP="002620B2">
      <w:pPr>
        <w:pStyle w:val="Heading2"/>
        <w:rPr>
          <w:rFonts w:eastAsia="MS Mincho"/>
        </w:rPr>
      </w:pPr>
      <w:bookmarkStart w:id="440" w:name="_Toc247998354"/>
      <w:bookmarkStart w:id="441" w:name="_Toc215996701"/>
      <w:bookmarkStart w:id="442" w:name="_Toc252880091"/>
      <w:bookmarkStart w:id="443" w:name="_Toc260230174"/>
      <w:bookmarkEnd w:id="438"/>
      <w:r w:rsidRPr="005134A7">
        <w:rPr>
          <w:rFonts w:eastAsia="MS Mincho"/>
        </w:rPr>
        <w:t>7</w:t>
      </w:r>
      <w:r w:rsidR="00622BB2" w:rsidRPr="005134A7">
        <w:rPr>
          <w:rFonts w:eastAsia="MS Mincho"/>
        </w:rPr>
        <w:t>.3. Robustness</w:t>
      </w:r>
      <w:bookmarkEnd w:id="440"/>
      <w:bookmarkEnd w:id="441"/>
      <w:bookmarkEnd w:id="442"/>
      <w:bookmarkEnd w:id="443"/>
    </w:p>
    <w:p w:rsidR="00622BB2" w:rsidRPr="005134A7" w:rsidRDefault="00622BB2" w:rsidP="00907522">
      <w:pPr>
        <w:rPr>
          <w:rFonts w:eastAsiaTheme="minorEastAsia"/>
        </w:rPr>
      </w:pPr>
      <w:r w:rsidRPr="005134A7">
        <w:rPr>
          <w:rFonts w:eastAsia="MS Mincho"/>
        </w:rPr>
        <w:t xml:space="preserve">The system shall be tolerant of misuse (faulty data, bad use, or bad environment) without catastrophic failure. </w:t>
      </w:r>
      <w:r w:rsidRPr="005134A7">
        <w:t xml:space="preserve"> This will be achieved through data abstraction and encapsulation, using simple interfaces, shielding from data corruption, initializing variables, qualifying all inputs, formal parameters to a method, invariants and post-conditions.</w:t>
      </w:r>
    </w:p>
    <w:p w:rsidR="00622BB2" w:rsidRPr="005134A7" w:rsidRDefault="00C46BC8" w:rsidP="002620B2">
      <w:pPr>
        <w:pStyle w:val="Heading2"/>
      </w:pPr>
      <w:bookmarkStart w:id="444" w:name="_Toc247998355"/>
      <w:bookmarkStart w:id="445" w:name="_Toc215996703"/>
      <w:bookmarkStart w:id="446" w:name="_Toc252880092"/>
      <w:bookmarkStart w:id="447" w:name="_Toc260230175"/>
      <w:r w:rsidRPr="005134A7">
        <w:rPr>
          <w:rFonts w:eastAsia="MS Mincho"/>
        </w:rPr>
        <w:t>7</w:t>
      </w:r>
      <w:r w:rsidR="00622BB2" w:rsidRPr="005134A7">
        <w:rPr>
          <w:rFonts w:eastAsia="MS Mincho"/>
        </w:rPr>
        <w:t xml:space="preserve">.4. </w:t>
      </w:r>
      <w:r w:rsidR="00622BB2" w:rsidRPr="005134A7">
        <w:t>Efficiency</w:t>
      </w:r>
      <w:bookmarkEnd w:id="444"/>
      <w:bookmarkEnd w:id="445"/>
      <w:bookmarkEnd w:id="446"/>
      <w:bookmarkEnd w:id="447"/>
    </w:p>
    <w:p w:rsidR="00622BB2" w:rsidRPr="005134A7" w:rsidRDefault="00622BB2" w:rsidP="00907522">
      <w:r w:rsidRPr="005134A7">
        <w:t xml:space="preserve">The system shall make intelligent use of the processor and memory to insure the performance requirement metrics are met.  This will be achieved by writing well-designed algorithms and using appropriate data structures (e.g., the use of an ArrayList versus HashTable). </w:t>
      </w:r>
    </w:p>
    <w:p w:rsidR="00622BB2" w:rsidRPr="005134A7" w:rsidRDefault="00C46BC8" w:rsidP="002620B2">
      <w:pPr>
        <w:pStyle w:val="Heading2"/>
        <w:rPr>
          <w:rFonts w:eastAsia="MS Mincho"/>
        </w:rPr>
      </w:pPr>
      <w:bookmarkStart w:id="448" w:name="_Toc247998356"/>
      <w:bookmarkStart w:id="449" w:name="_Toc215996704"/>
      <w:bookmarkStart w:id="450" w:name="_Toc252880093"/>
      <w:bookmarkStart w:id="451" w:name="_Toc260230176"/>
      <w:r w:rsidRPr="005134A7">
        <w:rPr>
          <w:rFonts w:eastAsia="MS Mincho"/>
        </w:rPr>
        <w:t>7</w:t>
      </w:r>
      <w:r w:rsidR="00622BB2" w:rsidRPr="005134A7">
        <w:rPr>
          <w:rFonts w:eastAsia="MS Mincho"/>
        </w:rPr>
        <w:t>.5. Maintainability</w:t>
      </w:r>
      <w:bookmarkEnd w:id="448"/>
      <w:bookmarkEnd w:id="449"/>
      <w:bookmarkEnd w:id="450"/>
      <w:bookmarkEnd w:id="451"/>
    </w:p>
    <w:p w:rsidR="00622BB2" w:rsidRPr="005134A7" w:rsidRDefault="00622BB2" w:rsidP="00907522">
      <w:pPr>
        <w:rPr>
          <w:rFonts w:eastAsiaTheme="minorEastAsia"/>
        </w:rPr>
      </w:pPr>
      <w:r w:rsidRPr="005134A7">
        <w:t xml:space="preserve">The system shall be designed to reuse object code, source code, assemblies of related classes (software frameworks) and patterns of design. It will be modular by using classes and interfaces, which are independent and as general or specific as necessary. Classes and methods shall be described with good </w:t>
      </w:r>
      <w:r w:rsidRPr="005134A7">
        <w:lastRenderedPageBreak/>
        <w:t xml:space="preserve">naming conventions and documentation. Naming conventions would include </w:t>
      </w:r>
      <w:r w:rsidR="005134A7">
        <w:t xml:space="preserve">using camel case </w:t>
      </w:r>
      <w:r w:rsidRPr="005134A7">
        <w:t>and avoiding shorthand whenever possibl</w:t>
      </w:r>
      <w:r w:rsidR="005134A7">
        <w:t xml:space="preserve">e (e.g. </w:t>
      </w:r>
      <w:r w:rsidRPr="005134A7">
        <w:t xml:space="preserve">username </w:t>
      </w:r>
      <w:r w:rsidR="005134A7">
        <w:t>instead of</w:t>
      </w:r>
      <w:r w:rsidRPr="005134A7">
        <w:t xml:space="preserve"> uname).  Minimize dependency between classes and maximally abstract and general or precisely matched to real objects and their function.  In addition, methods shall not be coupled closely to classes. In order to provide adequate and accurate understanding of methods, documentation shall explain the algorithm and specify preconditions, post-conditions and invariants. Documentation includes JavaDocs in addition to this document.</w:t>
      </w:r>
    </w:p>
    <w:p w:rsidR="00622BB2" w:rsidRPr="005134A7" w:rsidRDefault="00C46BC8" w:rsidP="002620B2">
      <w:pPr>
        <w:pStyle w:val="Heading2"/>
        <w:rPr>
          <w:rFonts w:eastAsia="MS Mincho"/>
        </w:rPr>
      </w:pPr>
      <w:bookmarkStart w:id="452" w:name="_Toc247998357"/>
      <w:bookmarkStart w:id="453" w:name="_Toc215996705"/>
      <w:bookmarkStart w:id="454" w:name="_Toc252880094"/>
      <w:bookmarkStart w:id="455" w:name="_Toc260230177"/>
      <w:r w:rsidRPr="005134A7">
        <w:rPr>
          <w:rFonts w:eastAsia="MS Mincho"/>
        </w:rPr>
        <w:t>7</w:t>
      </w:r>
      <w:r w:rsidR="00622BB2" w:rsidRPr="005134A7">
        <w:rPr>
          <w:rFonts w:eastAsia="MS Mincho"/>
        </w:rPr>
        <w:t>.6. Extensibility</w:t>
      </w:r>
      <w:bookmarkEnd w:id="452"/>
      <w:bookmarkEnd w:id="453"/>
      <w:bookmarkEnd w:id="454"/>
      <w:bookmarkEnd w:id="455"/>
    </w:p>
    <w:p w:rsidR="00622BB2" w:rsidRPr="005134A7" w:rsidRDefault="00622BB2" w:rsidP="00907522">
      <w:pPr>
        <w:rPr>
          <w:rFonts w:eastAsiaTheme="minorEastAsia"/>
        </w:rPr>
      </w:pPr>
      <w:r w:rsidRPr="005134A7">
        <w:rPr>
          <w:rFonts w:eastAsia="MS Mincho"/>
        </w:rPr>
        <w:t>The system shall be designed to allow for the extension of di</w:t>
      </w:r>
      <w:r w:rsidRPr="005134A7">
        <w:t>fferent types of the same base category.  This may occur by means of abstract classes and extension of functionality through creating additional class methods or an abstract class and several derived classes.</w:t>
      </w:r>
    </w:p>
    <w:p w:rsidR="00622BB2" w:rsidRPr="003405A8" w:rsidRDefault="00C46BC8" w:rsidP="00907522">
      <w:pPr>
        <w:pStyle w:val="Heading1"/>
      </w:pPr>
      <w:bookmarkStart w:id="456" w:name="_Toc247998358"/>
      <w:bookmarkStart w:id="457" w:name="_Toc252880095"/>
      <w:bookmarkStart w:id="458" w:name="_Toc260230178"/>
      <w:r w:rsidRPr="003405A8">
        <w:t>8</w:t>
      </w:r>
      <w:r w:rsidR="00622BB2" w:rsidRPr="003405A8">
        <w:t>. Decomposition Description</w:t>
      </w:r>
      <w:bookmarkEnd w:id="456"/>
      <w:bookmarkEnd w:id="457"/>
      <w:bookmarkEnd w:id="458"/>
      <w:r w:rsidR="00622BB2" w:rsidRPr="003405A8">
        <w:t xml:space="preserve"> </w:t>
      </w:r>
    </w:p>
    <w:p w:rsidR="00622BB2" w:rsidRPr="002D269A" w:rsidRDefault="00C46BC8" w:rsidP="002620B2">
      <w:pPr>
        <w:pStyle w:val="Heading2"/>
      </w:pPr>
      <w:bookmarkStart w:id="459" w:name="_Toc247998359"/>
      <w:bookmarkStart w:id="460" w:name="_Toc252880096"/>
      <w:bookmarkStart w:id="461" w:name="_Toc260230179"/>
      <w:r w:rsidRPr="002D269A">
        <w:t>8</w:t>
      </w:r>
      <w:r w:rsidR="00622BB2" w:rsidRPr="002D269A">
        <w:t>.1. Module Decomposition</w:t>
      </w:r>
      <w:bookmarkEnd w:id="459"/>
      <w:bookmarkEnd w:id="460"/>
      <w:bookmarkEnd w:id="461"/>
    </w:p>
    <w:p w:rsidR="00622BB2" w:rsidRPr="002D269A" w:rsidRDefault="00622BB2" w:rsidP="00907522">
      <w:r w:rsidRPr="002D269A">
        <w:t xml:space="preserve">The </w:t>
      </w:r>
      <w:r w:rsidR="003B3041" w:rsidRPr="002D269A">
        <w:t>architecture</w:t>
      </w:r>
      <w:r w:rsidR="001D12FA">
        <w:t xml:space="preserve"> diagram in Figure </w:t>
      </w:r>
      <w:r w:rsidR="005E77EA">
        <w:t>9</w:t>
      </w:r>
      <w:r w:rsidRPr="002D269A">
        <w:t xml:space="preserve"> shows the division of Zeus into four</w:t>
      </w:r>
      <w:r w:rsidR="003B3041" w:rsidRPr="002D269A">
        <w:t xml:space="preserve"> conceptual</w:t>
      </w:r>
      <w:r w:rsidRPr="002D269A">
        <w:t xml:space="preserve"> subsystems: Atlas </w:t>
      </w:r>
      <w:r w:rsidR="003B3041" w:rsidRPr="002D269A">
        <w:t>API Wrappers</w:t>
      </w:r>
      <w:r w:rsidRPr="002D269A">
        <w:t xml:space="preserve">, </w:t>
      </w:r>
      <w:r w:rsidR="003B3041" w:rsidRPr="002D269A">
        <w:t>JavaScript Parser</w:t>
      </w:r>
      <w:r w:rsidRPr="002D269A">
        <w:t xml:space="preserve">, </w:t>
      </w:r>
      <w:r w:rsidR="003B3041" w:rsidRPr="002D269A">
        <w:t>Output Handler, and Plugin</w:t>
      </w:r>
      <w:r w:rsidRPr="002D269A">
        <w:t xml:space="preserve">. </w:t>
      </w:r>
      <w:r w:rsidR="00C0288E">
        <w:t xml:space="preserve"> </w:t>
      </w:r>
      <w:r w:rsidR="002D269A" w:rsidRPr="002D269A">
        <w:t>By d</w:t>
      </w:r>
      <w:r w:rsidRPr="002D269A">
        <w:t>esign</w:t>
      </w:r>
      <w:r w:rsidR="002D269A" w:rsidRPr="002D269A">
        <w:t>ing</w:t>
      </w:r>
      <w:r w:rsidRPr="002D269A">
        <w:t xml:space="preserve"> the system in a modular manner</w:t>
      </w:r>
      <w:r w:rsidR="002D269A" w:rsidRPr="002D269A">
        <w:t xml:space="preserve"> (i.e.</w:t>
      </w:r>
      <w:r w:rsidRPr="002D269A">
        <w:t xml:space="preserve"> by grouping related tasks together</w:t>
      </w:r>
      <w:r w:rsidR="002D269A" w:rsidRPr="002D269A">
        <w:t>),</w:t>
      </w:r>
      <w:r w:rsidRPr="002D269A">
        <w:t xml:space="preserve"> coupling </w:t>
      </w:r>
      <w:r w:rsidR="002D269A" w:rsidRPr="002D269A">
        <w:t>is reduced. T</w:t>
      </w:r>
      <w:r w:rsidRPr="002D269A">
        <w:t>h</w:t>
      </w:r>
      <w:r w:rsidR="002D269A" w:rsidRPr="002D269A">
        <w:t>i</w:t>
      </w:r>
      <w:r w:rsidRPr="002D269A">
        <w:t>s improv</w:t>
      </w:r>
      <w:r w:rsidR="002D269A" w:rsidRPr="002D269A">
        <w:t>es</w:t>
      </w:r>
      <w:r w:rsidRPr="002D269A">
        <w:t xml:space="preserve"> </w:t>
      </w:r>
      <w:r w:rsidR="002D269A" w:rsidRPr="002D269A">
        <w:t xml:space="preserve">the quality of </w:t>
      </w:r>
      <w:r w:rsidRPr="002D269A">
        <w:t xml:space="preserve">system implementation and maintenance. </w:t>
      </w:r>
    </w:p>
    <w:p w:rsidR="00622BB2" w:rsidRPr="001D12FA" w:rsidRDefault="00622BB2" w:rsidP="00907522">
      <w:pPr>
        <w:pStyle w:val="Caption"/>
      </w:pPr>
      <w:r w:rsidRPr="001D12FA">
        <w:t xml:space="preserve">Figure </w:t>
      </w:r>
      <w:r w:rsidR="005E77EA">
        <w:t>9</w:t>
      </w:r>
      <w:r w:rsidRPr="001D12FA">
        <w:t xml:space="preserve"> - Architecture Diagram</w:t>
      </w:r>
    </w:p>
    <w:p w:rsidR="00C72B2C" w:rsidRPr="00C72B2C" w:rsidRDefault="00C72B2C" w:rsidP="00C72B2C">
      <w:pPr>
        <w:rPr>
          <w:highlight w:val="lightGray"/>
          <w:lang w:bidi="en-US"/>
        </w:rPr>
      </w:pPr>
      <w:r w:rsidRPr="00C72B2C">
        <w:rPr>
          <w:noProof/>
        </w:rPr>
        <w:drawing>
          <wp:inline distT="0" distB="0" distL="0" distR="0">
            <wp:extent cx="5699494" cy="4049233"/>
            <wp:effectExtent l="95250" t="76200" r="72656" b="65567"/>
            <wp:docPr id="2" name="Picture 1"/>
            <wp:cNvGraphicFramePr/>
            <a:graphic xmlns:a="http://schemas.openxmlformats.org/drawingml/2006/main">
              <a:graphicData uri="http://schemas.openxmlformats.org/drawingml/2006/picture">
                <pic:pic xmlns:pic="http://schemas.openxmlformats.org/drawingml/2006/picture">
                  <pic:nvPicPr>
                    <pic:cNvPr id="46" name="Picture 15"/>
                    <pic:cNvPicPr>
                      <a:picLocks noChangeAspect="1" noChangeArrowheads="1"/>
                    </pic:cNvPicPr>
                  </pic:nvPicPr>
                  <pic:blipFill>
                    <a:blip r:embed="rId27" cstate="print"/>
                    <a:srcRect/>
                    <a:stretch>
                      <a:fillRect/>
                    </a:stretch>
                  </pic:blipFill>
                  <pic:spPr bwMode="auto">
                    <a:xfrm>
                      <a:off x="0" y="0"/>
                      <a:ext cx="5699824" cy="4049467"/>
                    </a:xfrm>
                    <a:prstGeom prst="rect">
                      <a:avLst/>
                    </a:prstGeom>
                    <a:noFill/>
                    <a:ln w="76200">
                      <a:solidFill>
                        <a:schemeClr val="bg1"/>
                      </a:solidFill>
                      <a:miter lim="800000"/>
                      <a:headEnd/>
                      <a:tailEnd/>
                    </a:ln>
                  </pic:spPr>
                </pic:pic>
              </a:graphicData>
            </a:graphic>
          </wp:inline>
        </w:drawing>
      </w:r>
    </w:p>
    <w:p w:rsidR="00622BB2" w:rsidRPr="007C03C9" w:rsidRDefault="00C46BC8" w:rsidP="00907522">
      <w:pPr>
        <w:pStyle w:val="Heading3"/>
      </w:pPr>
      <w:bookmarkStart w:id="462" w:name="_Toc247998360"/>
      <w:bookmarkStart w:id="463" w:name="_Toc252880097"/>
      <w:bookmarkStart w:id="464" w:name="_Toc260230180"/>
      <w:r w:rsidRPr="007C03C9">
        <w:lastRenderedPageBreak/>
        <w:t>8</w:t>
      </w:r>
      <w:r w:rsidR="00622BB2" w:rsidRPr="007C03C9">
        <w:t xml:space="preserve">.1.1. </w:t>
      </w:r>
      <w:r w:rsidR="002D269A" w:rsidRPr="007C03C9">
        <w:t>Atlas API Wrappers</w:t>
      </w:r>
      <w:bookmarkEnd w:id="462"/>
      <w:bookmarkEnd w:id="463"/>
      <w:bookmarkEnd w:id="464"/>
    </w:p>
    <w:p w:rsidR="002D269A" w:rsidRPr="007C03C9" w:rsidRDefault="002D269A" w:rsidP="00783521">
      <w:pPr>
        <w:spacing w:after="120"/>
      </w:pPr>
      <w:bookmarkStart w:id="465" w:name="_Toc247998361"/>
      <w:bookmarkStart w:id="466" w:name="_Toc252880098"/>
      <w:r w:rsidRPr="007C03C9">
        <w:t xml:space="preserve">The Atlas </w:t>
      </w:r>
      <w:r w:rsidR="00C0288E">
        <w:t xml:space="preserve">API </w:t>
      </w:r>
      <w:r w:rsidR="00183AB8">
        <w:t xml:space="preserve">wrapper </w:t>
      </w:r>
      <w:r w:rsidR="00183AB8" w:rsidRPr="00C0288E">
        <w:t xml:space="preserve">component </w:t>
      </w:r>
      <w:r w:rsidRPr="007C03C9">
        <w:t>is responsible for all interaction with Atlas</w:t>
      </w:r>
      <w:r w:rsidR="007C03C9" w:rsidRPr="007C03C9">
        <w:t xml:space="preserve"> regarding queries and artifact creation. Th</w:t>
      </w:r>
      <w:r w:rsidRPr="007C03C9">
        <w:t>erefore</w:t>
      </w:r>
      <w:r w:rsidR="007C03C9" w:rsidRPr="007C03C9">
        <w:t>, it handles almost</w:t>
      </w:r>
      <w:r w:rsidRPr="007C03C9">
        <w:t xml:space="preserve"> all calls to the Atlas APIs.</w:t>
      </w:r>
      <w:r w:rsidR="007C03C9" w:rsidRPr="007C03C9">
        <w:t xml:space="preserve"> The only exception to this is the creation of graphs.</w:t>
      </w:r>
    </w:p>
    <w:p w:rsidR="002D269A" w:rsidRPr="007C03C9" w:rsidRDefault="002D269A" w:rsidP="007C03C9">
      <w:pPr>
        <w:spacing w:after="0"/>
      </w:pPr>
      <w:r w:rsidRPr="007C03C9">
        <w:t xml:space="preserve">Components: </w:t>
      </w:r>
    </w:p>
    <w:p w:rsidR="002D269A" w:rsidRPr="007C03C9" w:rsidRDefault="002D269A" w:rsidP="007C03C9">
      <w:pPr>
        <w:spacing w:after="0"/>
        <w:ind w:firstLine="720"/>
      </w:pPr>
      <w:r w:rsidRPr="00C327E0">
        <w:rPr>
          <w:i/>
        </w:rPr>
        <w:t>Atlas</w:t>
      </w:r>
      <w:r w:rsidR="007C03C9" w:rsidRPr="00C327E0">
        <w:rPr>
          <w:i/>
        </w:rPr>
        <w:t>Query</w:t>
      </w:r>
      <w:r w:rsidRPr="00C327E0">
        <w:rPr>
          <w:i/>
        </w:rPr>
        <w:t>Adapter C</w:t>
      </w:r>
      <w:r w:rsidR="007C03C9" w:rsidRPr="00C327E0">
        <w:rPr>
          <w:i/>
        </w:rPr>
        <w:t>lass:</w:t>
      </w:r>
      <w:r w:rsidR="007C03C9">
        <w:t xml:space="preserve"> wrapper for the Atlas query functions</w:t>
      </w:r>
    </w:p>
    <w:p w:rsidR="007C03C9" w:rsidRPr="007C03C9" w:rsidRDefault="007C03C9" w:rsidP="007C03C9">
      <w:pPr>
        <w:spacing w:after="0"/>
        <w:ind w:firstLine="720"/>
      </w:pPr>
      <w:r w:rsidRPr="00C327E0">
        <w:rPr>
          <w:i/>
        </w:rPr>
        <w:t>ArtifactFactory Class:</w:t>
      </w:r>
      <w:r>
        <w:t xml:space="preserve"> wrapper for the Atlas object creation functions</w:t>
      </w:r>
    </w:p>
    <w:p w:rsidR="002D269A" w:rsidRPr="007C03C9" w:rsidRDefault="002D269A" w:rsidP="00783521">
      <w:pPr>
        <w:spacing w:after="120"/>
        <w:ind w:firstLine="720"/>
      </w:pPr>
      <w:r w:rsidRPr="00C327E0">
        <w:rPr>
          <w:i/>
        </w:rPr>
        <w:t>Atlas API JARs:</w:t>
      </w:r>
      <w:r w:rsidRPr="007C03C9">
        <w:t xml:space="preserve">  the extension to the Atlas plugin which enables external calls to the system</w:t>
      </w:r>
    </w:p>
    <w:p w:rsidR="002D269A" w:rsidRPr="007C03C9" w:rsidRDefault="002D269A" w:rsidP="007C03C9">
      <w:pPr>
        <w:ind w:left="810" w:hanging="810"/>
      </w:pPr>
      <w:r w:rsidRPr="00C327E0">
        <w:t>Services:</w:t>
      </w:r>
      <w:r w:rsidRPr="007C03C9">
        <w:rPr>
          <w:b/>
        </w:rPr>
        <w:t xml:space="preserve"> </w:t>
      </w:r>
      <w:r w:rsidR="007C03C9">
        <w:t xml:space="preserve">Launches Atlas queries and creates artifact objects to pass as input to the queries </w:t>
      </w:r>
    </w:p>
    <w:p w:rsidR="002D269A" w:rsidRPr="00C327E0" w:rsidRDefault="00C46BC8" w:rsidP="002D269A">
      <w:pPr>
        <w:pStyle w:val="Heading3"/>
      </w:pPr>
      <w:bookmarkStart w:id="467" w:name="_Toc260230181"/>
      <w:r w:rsidRPr="00C327E0">
        <w:t>8</w:t>
      </w:r>
      <w:r w:rsidR="00622BB2" w:rsidRPr="00C327E0">
        <w:t xml:space="preserve">.1.2. </w:t>
      </w:r>
      <w:r w:rsidR="002D269A" w:rsidRPr="00C327E0">
        <w:t>JavaScript Parser</w:t>
      </w:r>
      <w:bookmarkEnd w:id="467"/>
    </w:p>
    <w:p w:rsidR="002D269A" w:rsidRPr="00C327E0" w:rsidRDefault="002D269A" w:rsidP="00783521">
      <w:pPr>
        <w:spacing w:after="120"/>
      </w:pPr>
      <w:r w:rsidRPr="00C327E0">
        <w:t xml:space="preserve">The script parser </w:t>
      </w:r>
      <w:r w:rsidR="00183AB8" w:rsidRPr="00C0288E">
        <w:t xml:space="preserve">component </w:t>
      </w:r>
      <w:r w:rsidRPr="00C327E0">
        <w:t xml:space="preserve">is responsible for parsing the JavaScript input queries.  Using the </w:t>
      </w:r>
      <w:r w:rsidRPr="00C327E0">
        <w:rPr>
          <w:i/>
        </w:rPr>
        <w:t>LiveConnect</w:t>
      </w:r>
      <w:r w:rsidRPr="00C327E0">
        <w:t xml:space="preserve"> feature provided by Mozilla Rhino, the JavaScript will interact with our Java objects.  Essentially, this enables the JavaScript to call Java methods.</w:t>
      </w:r>
    </w:p>
    <w:p w:rsidR="002D269A" w:rsidRPr="00C327E0" w:rsidRDefault="002D269A" w:rsidP="00C327E0">
      <w:pPr>
        <w:spacing w:after="0"/>
      </w:pPr>
      <w:r w:rsidRPr="00C327E0">
        <w:t xml:space="preserve">Components: </w:t>
      </w:r>
    </w:p>
    <w:p w:rsidR="002D269A" w:rsidRDefault="002D269A" w:rsidP="00783521">
      <w:pPr>
        <w:spacing w:after="0"/>
        <w:ind w:left="1350" w:hanging="630"/>
      </w:pPr>
      <w:r w:rsidRPr="00C327E0">
        <w:rPr>
          <w:i/>
        </w:rPr>
        <w:t>Mozilla Rhino JAR files:</w:t>
      </w:r>
      <w:r w:rsidRPr="00C327E0">
        <w:t xml:space="preserve"> enables the JavaScript input to call Java methods provided within Zeus. The primary package with the JAR used is the </w:t>
      </w:r>
      <w:r w:rsidR="00C327E0" w:rsidRPr="00C327E0">
        <w:t>JavaScript</w:t>
      </w:r>
      <w:r w:rsidRPr="00C327E0">
        <w:t xml:space="preserve"> package. </w:t>
      </w:r>
    </w:p>
    <w:p w:rsidR="00C0288E" w:rsidRPr="00183AB8" w:rsidRDefault="00C0288E" w:rsidP="00183AB8">
      <w:pPr>
        <w:spacing w:after="0"/>
        <w:ind w:left="720"/>
      </w:pPr>
      <w:r w:rsidRPr="00183AB8">
        <w:rPr>
          <w:i/>
        </w:rPr>
        <w:t>ZeusRunButtonAction Class:</w:t>
      </w:r>
      <w:r w:rsidRPr="00183AB8">
        <w:t xml:space="preserve"> </w:t>
      </w:r>
      <w:r w:rsidR="00183AB8" w:rsidRPr="00183AB8">
        <w:t>button icon is clicked</w:t>
      </w:r>
      <w:r w:rsidRPr="00183AB8">
        <w:t xml:space="preserve">. </w:t>
      </w:r>
    </w:p>
    <w:p w:rsidR="00183AB8" w:rsidRPr="00C327E0" w:rsidRDefault="00183AB8" w:rsidP="00783521">
      <w:pPr>
        <w:spacing w:after="120"/>
        <w:ind w:left="720"/>
      </w:pPr>
      <w:r w:rsidRPr="00183AB8">
        <w:rPr>
          <w:i/>
        </w:rPr>
        <w:t>RunHandler Class:</w:t>
      </w:r>
      <w:r w:rsidRPr="00183AB8">
        <w:t xml:space="preserve"> launches script parsing/execution when the run menu option is selected. </w:t>
      </w:r>
    </w:p>
    <w:p w:rsidR="002D269A" w:rsidRPr="00C327E0" w:rsidRDefault="002D269A" w:rsidP="002D269A">
      <w:r w:rsidRPr="00C327E0">
        <w:rPr>
          <w:b/>
        </w:rPr>
        <w:t xml:space="preserve">Services: </w:t>
      </w:r>
      <w:r w:rsidRPr="00C327E0">
        <w:t>Parses JavaScript input</w:t>
      </w:r>
      <w:r w:rsidR="00C327E0" w:rsidRPr="00C327E0">
        <w:t xml:space="preserve"> and executes corresponding Java methods</w:t>
      </w:r>
    </w:p>
    <w:p w:rsidR="00622BB2" w:rsidRPr="000F097D" w:rsidRDefault="00C46BC8" w:rsidP="00907522">
      <w:pPr>
        <w:pStyle w:val="Heading3"/>
      </w:pPr>
      <w:bookmarkStart w:id="468" w:name="_Toc247998362"/>
      <w:bookmarkStart w:id="469" w:name="_Toc252880099"/>
      <w:bookmarkStart w:id="470" w:name="_Toc260230182"/>
      <w:bookmarkEnd w:id="465"/>
      <w:bookmarkEnd w:id="466"/>
      <w:r w:rsidRPr="000F097D">
        <w:t>8</w:t>
      </w:r>
      <w:r w:rsidR="00622BB2" w:rsidRPr="000F097D">
        <w:t xml:space="preserve">.1.3. </w:t>
      </w:r>
      <w:r w:rsidR="002D269A" w:rsidRPr="000F097D">
        <w:t>Output Results</w:t>
      </w:r>
      <w:bookmarkEnd w:id="470"/>
      <w:r w:rsidR="002D269A" w:rsidRPr="000F097D">
        <w:t xml:space="preserve"> </w:t>
      </w:r>
      <w:bookmarkEnd w:id="468"/>
      <w:bookmarkEnd w:id="469"/>
    </w:p>
    <w:p w:rsidR="00C0288E" w:rsidRDefault="00183AB8" w:rsidP="00783521">
      <w:pPr>
        <w:spacing w:after="120"/>
      </w:pPr>
      <w:r>
        <w:t>The output results component is responsible for provided all system output.  It performs the Atlas query calls to generate a call graph in addition to (over)writing the</w:t>
      </w:r>
      <w:r w:rsidR="001162F9">
        <w:t xml:space="preserve"> output.txt and output.xml files. </w:t>
      </w:r>
    </w:p>
    <w:p w:rsidR="00C0288E" w:rsidRPr="001162F9" w:rsidRDefault="00C0288E" w:rsidP="00C0288E">
      <w:pPr>
        <w:spacing w:after="0"/>
      </w:pPr>
      <w:r w:rsidRPr="001162F9">
        <w:t xml:space="preserve">Components: </w:t>
      </w:r>
    </w:p>
    <w:p w:rsidR="00C0288E" w:rsidRPr="001162F9" w:rsidRDefault="00C0288E" w:rsidP="00783521">
      <w:pPr>
        <w:spacing w:after="120"/>
        <w:ind w:left="720"/>
      </w:pPr>
      <w:r w:rsidRPr="001162F9">
        <w:rPr>
          <w:i/>
        </w:rPr>
        <w:t>OutputResults Class:</w:t>
      </w:r>
      <w:r w:rsidRPr="001162F9">
        <w:t xml:space="preserve"> </w:t>
      </w:r>
      <w:r w:rsidR="000F097D">
        <w:t>provides three manners in which to output the results: graph, text file, XML file</w:t>
      </w:r>
      <w:r w:rsidRPr="001162F9">
        <w:t xml:space="preserve"> </w:t>
      </w:r>
    </w:p>
    <w:p w:rsidR="002D269A" w:rsidRPr="00C0288E" w:rsidRDefault="00C0288E" w:rsidP="002D269A">
      <w:r w:rsidRPr="001162F9">
        <w:rPr>
          <w:b/>
        </w:rPr>
        <w:t xml:space="preserve">Services: </w:t>
      </w:r>
      <w:r w:rsidR="001162F9" w:rsidRPr="001162F9">
        <w:t xml:space="preserve"> Displays the specified Atlas artifacts as a call graph or writes them as a list to a text file or as a</w:t>
      </w:r>
      <w:r w:rsidR="001162F9">
        <w:t xml:space="preserve"> hierarchy that can be displayed as a table to an XML file</w:t>
      </w:r>
    </w:p>
    <w:p w:rsidR="002D269A" w:rsidRPr="00C0288E" w:rsidRDefault="00C46BC8" w:rsidP="002D269A">
      <w:pPr>
        <w:pStyle w:val="Heading3"/>
      </w:pPr>
      <w:bookmarkStart w:id="471" w:name="_Toc247998363"/>
      <w:bookmarkStart w:id="472" w:name="_Toc252880100"/>
      <w:bookmarkStart w:id="473" w:name="_Toc260230183"/>
      <w:r w:rsidRPr="00C0288E">
        <w:t>8</w:t>
      </w:r>
      <w:r w:rsidR="00622BB2" w:rsidRPr="00C0288E">
        <w:t xml:space="preserve">.1.4. </w:t>
      </w:r>
      <w:bookmarkEnd w:id="471"/>
      <w:bookmarkEnd w:id="472"/>
      <w:r w:rsidR="002D269A" w:rsidRPr="00C0288E">
        <w:t>Plugin</w:t>
      </w:r>
      <w:bookmarkEnd w:id="473"/>
      <w:r w:rsidR="002D269A" w:rsidRPr="00C0288E">
        <w:t xml:space="preserve"> </w:t>
      </w:r>
    </w:p>
    <w:p w:rsidR="002D269A" w:rsidRPr="00C0288E" w:rsidRDefault="002D269A" w:rsidP="00783521">
      <w:pPr>
        <w:spacing w:after="120"/>
      </w:pPr>
      <w:r w:rsidRPr="00C0288E">
        <w:t xml:space="preserve">The Eclipse plugin </w:t>
      </w:r>
      <w:r w:rsidR="00C0288E" w:rsidRPr="00C0288E">
        <w:t>component</w:t>
      </w:r>
      <w:r w:rsidRPr="00C0288E">
        <w:t xml:space="preserve"> provides the user interface elements for Zeus enabling the user to interact with the application. It is also responsible for obtaining the input query script for execution as well as the startup and shutdown actions required by Zeus.  (Note: plugins are not automatically launched by Eclipse; instead they are loaded and started only when demanded or required.) </w:t>
      </w:r>
    </w:p>
    <w:p w:rsidR="002D269A" w:rsidRPr="00C0288E" w:rsidRDefault="002D269A" w:rsidP="00C0288E">
      <w:pPr>
        <w:spacing w:after="0"/>
      </w:pPr>
      <w:r w:rsidRPr="00C0288E">
        <w:t xml:space="preserve">Components: </w:t>
      </w:r>
    </w:p>
    <w:p w:rsidR="002D269A" w:rsidRPr="00C0288E" w:rsidRDefault="002D269A" w:rsidP="00C0288E">
      <w:pPr>
        <w:spacing w:after="0"/>
        <w:ind w:left="720"/>
      </w:pPr>
      <w:r w:rsidRPr="00C0288E">
        <w:rPr>
          <w:i/>
        </w:rPr>
        <w:t>Manifest File:</w:t>
      </w:r>
      <w:r w:rsidRPr="00C0288E">
        <w:t xml:space="preserve"> defines the runtime information of the plugin</w:t>
      </w:r>
    </w:p>
    <w:p w:rsidR="002D269A" w:rsidRPr="00C0288E" w:rsidRDefault="002D269A" w:rsidP="00C0288E">
      <w:pPr>
        <w:spacing w:after="0"/>
        <w:ind w:left="720"/>
      </w:pPr>
      <w:r w:rsidRPr="00C0288E">
        <w:rPr>
          <w:i/>
        </w:rPr>
        <w:t>plugin.xml:</w:t>
      </w:r>
      <w:r w:rsidRPr="00C0288E">
        <w:t xml:space="preserve"> defines extension information of the plugin. Zeus </w:t>
      </w:r>
      <w:proofErr w:type="gramStart"/>
      <w:r w:rsidRPr="00C0288E">
        <w:t>will</w:t>
      </w:r>
      <w:proofErr w:type="gramEnd"/>
      <w:r w:rsidRPr="00C0288E">
        <w:t xml:space="preserve"> not expose and APIs.</w:t>
      </w:r>
    </w:p>
    <w:p w:rsidR="002D269A" w:rsidRPr="00C0288E" w:rsidRDefault="002D269A" w:rsidP="00C0288E">
      <w:pPr>
        <w:spacing w:after="0"/>
        <w:ind w:left="720"/>
      </w:pPr>
      <w:r w:rsidRPr="00C0288E">
        <w:rPr>
          <w:i/>
        </w:rPr>
        <w:t>Zeus Class:</w:t>
      </w:r>
      <w:r w:rsidRPr="00C0288E">
        <w:t xml:space="preserve"> the main plugin class that contains the activator method called when the plugin starts.</w:t>
      </w:r>
    </w:p>
    <w:p w:rsidR="002D269A" w:rsidRDefault="002D269A" w:rsidP="00C0288E">
      <w:pPr>
        <w:spacing w:after="0"/>
        <w:ind w:left="720"/>
      </w:pPr>
      <w:r w:rsidRPr="00C0288E">
        <w:rPr>
          <w:i/>
        </w:rPr>
        <w:t>Zeus</w:t>
      </w:r>
      <w:r w:rsidR="00C0288E">
        <w:rPr>
          <w:i/>
        </w:rPr>
        <w:t>Menu</w:t>
      </w:r>
      <w:r w:rsidRPr="00C0288E">
        <w:rPr>
          <w:i/>
        </w:rPr>
        <w:t xml:space="preserve"> Class:</w:t>
      </w:r>
      <w:r w:rsidRPr="00C0288E">
        <w:t xml:space="preserve"> contributes Zeus </w:t>
      </w:r>
      <w:r w:rsidR="00C0288E">
        <w:t xml:space="preserve">menu </w:t>
      </w:r>
      <w:r w:rsidRPr="00C0288E">
        <w:t xml:space="preserve">components to the Eclipse GUI. </w:t>
      </w:r>
    </w:p>
    <w:p w:rsidR="00C0288E" w:rsidRPr="00C0288E" w:rsidRDefault="00C0288E" w:rsidP="00783521">
      <w:pPr>
        <w:spacing w:after="120"/>
        <w:ind w:left="1354" w:hanging="634"/>
      </w:pPr>
      <w:r w:rsidRPr="00183AB8">
        <w:rPr>
          <w:i/>
        </w:rPr>
        <w:t>OpenHandler Class:</w:t>
      </w:r>
      <w:r w:rsidRPr="00183AB8">
        <w:t xml:space="preserve"> </w:t>
      </w:r>
      <w:r w:rsidR="00183AB8" w:rsidRPr="00183AB8">
        <w:t>provides file browser window to the user so they can select a file to open and immediately run</w:t>
      </w:r>
      <w:r w:rsidRPr="00183AB8">
        <w:t>.</w:t>
      </w:r>
      <w:r w:rsidRPr="00C0288E">
        <w:t xml:space="preserve"> </w:t>
      </w:r>
    </w:p>
    <w:p w:rsidR="002D269A" w:rsidRPr="00C0288E" w:rsidRDefault="002D269A" w:rsidP="002D269A">
      <w:r w:rsidRPr="00C0288E">
        <w:rPr>
          <w:b/>
        </w:rPr>
        <w:t>Services:</w:t>
      </w:r>
      <w:r w:rsidRPr="00C0288E">
        <w:t xml:space="preserve"> process Eclipse menu inputs, adds features to Eclipse GUI</w:t>
      </w:r>
    </w:p>
    <w:p w:rsidR="00622BB2" w:rsidRPr="005134A7" w:rsidRDefault="00C46BC8" w:rsidP="002620B2">
      <w:pPr>
        <w:pStyle w:val="Heading2"/>
      </w:pPr>
      <w:bookmarkStart w:id="474" w:name="_Toc247998364"/>
      <w:bookmarkStart w:id="475" w:name="_Toc252880101"/>
      <w:bookmarkStart w:id="476" w:name="_Toc260230184"/>
      <w:r w:rsidRPr="005134A7">
        <w:lastRenderedPageBreak/>
        <w:t>8</w:t>
      </w:r>
      <w:r w:rsidR="00622BB2" w:rsidRPr="005134A7">
        <w:t>.2. Concurrent Processes</w:t>
      </w:r>
      <w:bookmarkEnd w:id="474"/>
      <w:bookmarkEnd w:id="475"/>
      <w:bookmarkEnd w:id="476"/>
    </w:p>
    <w:p w:rsidR="00622BB2" w:rsidRPr="00BD6F63" w:rsidRDefault="00C46BC8" w:rsidP="00907522">
      <w:pPr>
        <w:pStyle w:val="Heading3"/>
      </w:pPr>
      <w:bookmarkStart w:id="477" w:name="_Toc247998365"/>
      <w:bookmarkStart w:id="478" w:name="_Toc252880102"/>
      <w:bookmarkStart w:id="479" w:name="_Toc260230185"/>
      <w:r w:rsidRPr="00BD6F63">
        <w:t>8</w:t>
      </w:r>
      <w:r w:rsidR="00622BB2" w:rsidRPr="00BD6F63">
        <w:t>.2.1. Eclipse</w:t>
      </w:r>
      <w:bookmarkEnd w:id="477"/>
      <w:bookmarkEnd w:id="478"/>
      <w:bookmarkEnd w:id="479"/>
      <w:r w:rsidR="00622BB2" w:rsidRPr="00BD6F63">
        <w:t xml:space="preserve"> </w:t>
      </w:r>
    </w:p>
    <w:p w:rsidR="00622BB2" w:rsidRPr="00BD6F63" w:rsidRDefault="00622BB2" w:rsidP="00907522">
      <w:r w:rsidRPr="00BD6F63">
        <w:t xml:space="preserve">Eclipse is the main process of the application.  Eclipse </w:t>
      </w:r>
      <w:r w:rsidR="001D50FA" w:rsidRPr="00BD6F63">
        <w:t>plugin</w:t>
      </w:r>
      <w:r w:rsidRPr="00BD6F63">
        <w:t>s are loaded and run from within the Eclipse process.</w:t>
      </w:r>
    </w:p>
    <w:p w:rsidR="00622BB2" w:rsidRPr="00BD6F63" w:rsidRDefault="00622BB2" w:rsidP="00BD6F63">
      <w:pPr>
        <w:pStyle w:val="NormalAfterH4"/>
      </w:pPr>
      <w:r w:rsidRPr="00BD6F63">
        <w:rPr>
          <w:i/>
        </w:rPr>
        <w:t>Creation</w:t>
      </w:r>
      <w:r w:rsidRPr="00BD6F63">
        <w:t>: Application start</w:t>
      </w:r>
    </w:p>
    <w:p w:rsidR="00622BB2" w:rsidRPr="00BD6F63" w:rsidRDefault="00622BB2" w:rsidP="00BD6F63">
      <w:pPr>
        <w:pStyle w:val="NormalAfterH4"/>
      </w:pPr>
      <w:r w:rsidRPr="00BD6F63">
        <w:rPr>
          <w:i/>
        </w:rPr>
        <w:t>Termination</w:t>
      </w:r>
      <w:r w:rsidRPr="00BD6F63">
        <w:t>: Application close</w:t>
      </w:r>
    </w:p>
    <w:p w:rsidR="00622BB2" w:rsidRPr="00BD6F63" w:rsidRDefault="00622BB2" w:rsidP="00BD6F63">
      <w:pPr>
        <w:pStyle w:val="NormalAfterH4"/>
        <w:ind w:left="900" w:hanging="630"/>
      </w:pPr>
      <w:r w:rsidRPr="00BD6F63">
        <w:rPr>
          <w:i/>
        </w:rPr>
        <w:t>Threads</w:t>
      </w:r>
      <w:r w:rsidRPr="00BD6F63">
        <w:t xml:space="preserve">: Eclipse creates multiple threads to handle various tasks performed by the system.  Similar to other </w:t>
      </w:r>
      <w:r w:rsidR="001D50FA" w:rsidRPr="00BD6F63">
        <w:t>plugin</w:t>
      </w:r>
      <w:r w:rsidRPr="00BD6F63">
        <w:t>s, Zeus will be executed within the main thread. Zeus will not create additional threads.</w:t>
      </w:r>
    </w:p>
    <w:p w:rsidR="00622BB2" w:rsidRPr="00BD6F63" w:rsidRDefault="00622BB2" w:rsidP="00BD6F63">
      <w:pPr>
        <w:pStyle w:val="NormalAfterH4"/>
        <w:numPr>
          <w:ilvl w:val="0"/>
          <w:numId w:val="42"/>
        </w:numPr>
      </w:pPr>
      <w:r w:rsidRPr="00BD6F63">
        <w:rPr>
          <w:i/>
        </w:rPr>
        <w:t>Main Thread</w:t>
      </w:r>
      <w:r w:rsidRPr="00BD6F63">
        <w:t>: Runs the UI event loop and dispatches events</w:t>
      </w:r>
    </w:p>
    <w:p w:rsidR="00622BB2" w:rsidRPr="00BD6F63" w:rsidRDefault="00622BB2" w:rsidP="00BD6F63">
      <w:pPr>
        <w:pStyle w:val="NormalAfterH4"/>
        <w:numPr>
          <w:ilvl w:val="0"/>
          <w:numId w:val="42"/>
        </w:numPr>
      </w:pPr>
      <w:r w:rsidRPr="00BD6F63">
        <w:rPr>
          <w:i/>
        </w:rPr>
        <w:t>Worker / Daemon Threads:</w:t>
      </w:r>
      <w:r w:rsidRPr="00BD6F63">
        <w:t xml:space="preserve"> Created by Eclipse or </w:t>
      </w:r>
      <w:r w:rsidR="001D50FA" w:rsidRPr="00BD6F63">
        <w:t>plugin</w:t>
      </w:r>
      <w:r w:rsidRPr="00BD6F63">
        <w:t>s for background processing</w:t>
      </w:r>
    </w:p>
    <w:p w:rsidR="00622BB2" w:rsidRPr="00BD6F63" w:rsidRDefault="00622BB2" w:rsidP="00BD6F63">
      <w:pPr>
        <w:pStyle w:val="NormalAfterH4"/>
      </w:pPr>
      <w:r w:rsidRPr="00BD6F63">
        <w:rPr>
          <w:i/>
        </w:rPr>
        <w:t>Operations</w:t>
      </w:r>
      <w:r w:rsidRPr="00BD6F63">
        <w:t xml:space="preserve">: Responds to user events (mouse clicks, keystrokes, etc.) and performs background processing provided the user with a source code editor, compiler, debugger, and software analysis. </w:t>
      </w:r>
    </w:p>
    <w:p w:rsidR="00622BB2" w:rsidRPr="005134A7" w:rsidRDefault="00C46BC8" w:rsidP="00907522">
      <w:pPr>
        <w:pStyle w:val="Heading3"/>
      </w:pPr>
      <w:bookmarkStart w:id="480" w:name="_Toc247998366"/>
      <w:bookmarkStart w:id="481" w:name="_Toc252880103"/>
      <w:bookmarkStart w:id="482" w:name="_Toc260230186"/>
      <w:r w:rsidRPr="005134A7">
        <w:t>8</w:t>
      </w:r>
      <w:r w:rsidR="00622BB2" w:rsidRPr="005134A7">
        <w:t>.2.2. Graphviz</w:t>
      </w:r>
      <w:bookmarkEnd w:id="480"/>
      <w:bookmarkEnd w:id="481"/>
      <w:bookmarkEnd w:id="482"/>
      <w:r w:rsidR="00622BB2" w:rsidRPr="005134A7">
        <w:t xml:space="preserve"> </w:t>
      </w:r>
    </w:p>
    <w:p w:rsidR="00622BB2" w:rsidRPr="005134A7" w:rsidRDefault="00622BB2" w:rsidP="00907522">
      <w:r w:rsidRPr="005134A7">
        <w:t>Graphviz is the software application used by Atlas to create the graph outputs.  See Atlas documentation for more details.</w:t>
      </w:r>
    </w:p>
    <w:p w:rsidR="00622BB2" w:rsidRPr="005134A7" w:rsidRDefault="00C46BC8" w:rsidP="002620B2">
      <w:pPr>
        <w:pStyle w:val="Heading2"/>
      </w:pPr>
      <w:bookmarkStart w:id="483" w:name="_Toc247998368"/>
      <w:bookmarkStart w:id="484" w:name="_Toc252880105"/>
      <w:bookmarkStart w:id="485" w:name="_Toc260230187"/>
      <w:r w:rsidRPr="005134A7">
        <w:t>8</w:t>
      </w:r>
      <w:r w:rsidR="00622BB2" w:rsidRPr="005134A7">
        <w:t>.</w:t>
      </w:r>
      <w:r w:rsidR="002D269A">
        <w:t>3</w:t>
      </w:r>
      <w:r w:rsidR="00622BB2" w:rsidRPr="005134A7">
        <w:t>. States</w:t>
      </w:r>
      <w:bookmarkEnd w:id="483"/>
      <w:bookmarkEnd w:id="484"/>
      <w:bookmarkEnd w:id="485"/>
    </w:p>
    <w:p w:rsidR="00622BB2" w:rsidRPr="005134A7" w:rsidRDefault="00901AFD" w:rsidP="00907522">
      <w:r>
        <w:t>The state diagram in Figure 10</w:t>
      </w:r>
      <w:r w:rsidR="00622BB2" w:rsidRPr="005134A7">
        <w:t xml:space="preserve"> shows an abstract description of the behavior of the Zeus system.  Once the </w:t>
      </w:r>
      <w:r w:rsidR="001D50FA" w:rsidRPr="005134A7">
        <w:t>plugin</w:t>
      </w:r>
      <w:r w:rsidR="00622BB2" w:rsidRPr="005134A7">
        <w:t xml:space="preserve"> is loaded and started within Eclipse, Zeus will be idling until the user selects the run query script feature from the Eclipse GUI.  This event will cause the system to begin interpreting the query script which includes parsing the script, executing the Atlas query calls, and displaying the results. Upon completion of the script, the system will return to the idle state until the user the user selects the run query script feature again.</w:t>
      </w:r>
    </w:p>
    <w:p w:rsidR="00622BB2" w:rsidRPr="005134A7" w:rsidRDefault="00622BB2" w:rsidP="00907522">
      <w:pPr>
        <w:pStyle w:val="Caption"/>
      </w:pPr>
      <w:r w:rsidRPr="005134A7">
        <w:t xml:space="preserve">Figure </w:t>
      </w:r>
      <w:r w:rsidR="00901AFD">
        <w:t>10</w:t>
      </w:r>
      <w:r w:rsidRPr="005134A7">
        <w:t xml:space="preserve"> - System State Diagram</w:t>
      </w:r>
    </w:p>
    <w:p w:rsidR="00622BB2" w:rsidRPr="005134A7" w:rsidRDefault="00622BB2" w:rsidP="00907522">
      <w:pPr>
        <w:rPr>
          <w:highlight w:val="lightGray"/>
        </w:rPr>
      </w:pPr>
      <w:r w:rsidRPr="005134A7">
        <w:rPr>
          <w:lang w:bidi="en-US"/>
        </w:rPr>
        <w:object w:dxaOrig="7688" w:dyaOrig="3310">
          <v:shape id="_x0000_i1049" type="#_x0000_t75" style="width:385.1pt;height:164.95pt" o:ole="">
            <v:imagedata r:id="rId28" o:title=""/>
          </v:shape>
          <o:OLEObject Type="Embed" ProgID="Visio.Drawing.11" ShapeID="_x0000_i1049" DrawAspect="Content" ObjectID="_1333972016" r:id="rId29"/>
        </w:object>
      </w:r>
    </w:p>
    <w:p w:rsidR="00BF5DDB" w:rsidRDefault="00BF5DDB">
      <w:pPr>
        <w:rPr>
          <w:rFonts w:ascii="Cambria" w:eastAsiaTheme="majorEastAsia" w:hAnsi="Cambria" w:cstheme="majorBidi"/>
          <w:b/>
          <w:bCs/>
          <w:sz w:val="28"/>
          <w:szCs w:val="28"/>
          <w:lang w:bidi="en-US"/>
        </w:rPr>
      </w:pPr>
      <w:bookmarkStart w:id="486" w:name="_Toc247998383"/>
      <w:bookmarkStart w:id="487" w:name="_Toc252880120"/>
      <w:r>
        <w:br w:type="page"/>
      </w:r>
    </w:p>
    <w:p w:rsidR="00622BB2" w:rsidRPr="00720C46" w:rsidRDefault="009D27BF" w:rsidP="00907522">
      <w:pPr>
        <w:pStyle w:val="Heading1"/>
      </w:pPr>
      <w:bookmarkStart w:id="488" w:name="_Toc260230188"/>
      <w:r>
        <w:lastRenderedPageBreak/>
        <w:t>9</w:t>
      </w:r>
      <w:r w:rsidR="00622BB2" w:rsidRPr="00720C46">
        <w:t>. Detailed Design</w:t>
      </w:r>
      <w:bookmarkEnd w:id="486"/>
      <w:bookmarkEnd w:id="487"/>
      <w:bookmarkEnd w:id="488"/>
      <w:r w:rsidR="00622BB2" w:rsidRPr="00720C46">
        <w:t xml:space="preserve"> </w:t>
      </w:r>
    </w:p>
    <w:p w:rsidR="00AA6CE2" w:rsidRPr="005134A7" w:rsidRDefault="00622BB2" w:rsidP="00AA6CE2">
      <w:r w:rsidRPr="00720C46">
        <w:t xml:space="preserve">Figure </w:t>
      </w:r>
      <w:r w:rsidR="00901AFD">
        <w:t>11</w:t>
      </w:r>
      <w:r w:rsidRPr="00720C46">
        <w:t xml:space="preserve"> depicts the relationships among the Java classes in the system.  The Zeus class is the main class for the </w:t>
      </w:r>
      <w:r w:rsidR="001D50FA" w:rsidRPr="00720C46">
        <w:t>plugin</w:t>
      </w:r>
      <w:r w:rsidR="00934635" w:rsidRPr="00720C46">
        <w:t xml:space="preserve">. The </w:t>
      </w:r>
      <w:r w:rsidRPr="00720C46">
        <w:t>Zeus</w:t>
      </w:r>
      <w:r w:rsidR="00934635" w:rsidRPr="00720C46">
        <w:t>Menu</w:t>
      </w:r>
      <w:r w:rsidRPr="00720C46">
        <w:t xml:space="preserve"> </w:t>
      </w:r>
      <w:r w:rsidR="00934635" w:rsidRPr="00720C46">
        <w:t>class</w:t>
      </w:r>
      <w:r w:rsidRPr="00720C46">
        <w:t xml:space="preserve"> handles the </w:t>
      </w:r>
      <w:r w:rsidR="00934635" w:rsidRPr="00720C46">
        <w:t>addition of a menu</w:t>
      </w:r>
      <w:r w:rsidRPr="00720C46">
        <w:t xml:space="preserve"> to the Eclipse GUI.  The Zeus</w:t>
      </w:r>
      <w:r w:rsidR="00934635" w:rsidRPr="00720C46">
        <w:t>Menu</w:t>
      </w:r>
      <w:r w:rsidRPr="00720C46">
        <w:t xml:space="preserve"> class </w:t>
      </w:r>
      <w:r w:rsidR="00720C46" w:rsidRPr="00720C46">
        <w:t>instantiates</w:t>
      </w:r>
      <w:r w:rsidRPr="00720C46">
        <w:t xml:space="preserve"> RunHandler </w:t>
      </w:r>
      <w:r w:rsidR="00720C46" w:rsidRPr="00720C46">
        <w:t xml:space="preserve">or OpenHandler </w:t>
      </w:r>
      <w:r w:rsidRPr="00720C46">
        <w:t xml:space="preserve">to handle the event that occurs when the user selects </w:t>
      </w:r>
      <w:r w:rsidR="00720C46" w:rsidRPr="00720C46">
        <w:t>R</w:t>
      </w:r>
      <w:r w:rsidR="00934635" w:rsidRPr="00720C46">
        <w:t xml:space="preserve">un </w:t>
      </w:r>
      <w:r w:rsidR="00720C46" w:rsidRPr="00720C46">
        <w:t>or Open in the menu, respectively</w:t>
      </w:r>
      <w:r w:rsidRPr="00720C46">
        <w:t xml:space="preserve">. </w:t>
      </w:r>
      <w:r w:rsidR="00720C46" w:rsidRPr="00720C46">
        <w:t xml:space="preserve"> The handler classes provide the framework to open and launch the execution of a script (although this is not supported at this time). The ZeusRunButtonAction</w:t>
      </w:r>
      <w:r w:rsidRPr="00720C46">
        <w:t xml:space="preserve"> </w:t>
      </w:r>
      <w:r w:rsidR="00720C46" w:rsidRPr="00720C46">
        <w:t xml:space="preserve">is responsible for execute the script in the current editor pane.  This execution </w:t>
      </w:r>
      <w:r w:rsidRPr="00720C46">
        <w:t>launch</w:t>
      </w:r>
      <w:r w:rsidR="00720C46" w:rsidRPr="00720C46">
        <w:t>es</w:t>
      </w:r>
      <w:r w:rsidRPr="00720C46">
        <w:t xml:space="preserve"> the Rhino</w:t>
      </w:r>
      <w:r w:rsidR="00720C46" w:rsidRPr="00720C46">
        <w:t xml:space="preserve"> JavaScript p</w:t>
      </w:r>
      <w:r w:rsidRPr="00720C46">
        <w:t>arser, which pars</w:t>
      </w:r>
      <w:r w:rsidR="00720C46" w:rsidRPr="00720C46">
        <w:t>es</w:t>
      </w:r>
      <w:r w:rsidRPr="00720C46">
        <w:t xml:space="preserve"> the input</w:t>
      </w:r>
      <w:r w:rsidR="00720C46" w:rsidRPr="00720C46">
        <w:t xml:space="preserve"> script.  Based on the script, the parser</w:t>
      </w:r>
      <w:r w:rsidRPr="00720C46">
        <w:t xml:space="preserve"> call</w:t>
      </w:r>
      <w:r w:rsidR="00720C46" w:rsidRPr="00720C46">
        <w:t>s</w:t>
      </w:r>
      <w:r w:rsidRPr="00720C46">
        <w:t xml:space="preserve"> the appropriate method</w:t>
      </w:r>
      <w:r w:rsidR="00720C46" w:rsidRPr="00720C46">
        <w:t>s</w:t>
      </w:r>
      <w:r w:rsidRPr="00720C46">
        <w:t xml:space="preserve"> in AtlasQueryAdapter</w:t>
      </w:r>
      <w:r w:rsidR="00720C46" w:rsidRPr="00720C46">
        <w:t xml:space="preserve">, ArtifactFactory, and OutputResults classes. </w:t>
      </w:r>
      <w:r w:rsidR="00AA6CE2" w:rsidRPr="005134A7">
        <w:t>To obtain more in-depth information on the class descriptions, see the JavaDocs in Appendix C.</w:t>
      </w:r>
    </w:p>
    <w:p w:rsidR="00622BB2" w:rsidRPr="005134A7" w:rsidRDefault="00622BB2" w:rsidP="00907522">
      <w:pPr>
        <w:pStyle w:val="Caption"/>
      </w:pPr>
      <w:r w:rsidRPr="005134A7">
        <w:t xml:space="preserve">Figure </w:t>
      </w:r>
      <w:r w:rsidR="00CF5B4A" w:rsidRPr="005134A7">
        <w:t>1</w:t>
      </w:r>
      <w:r w:rsidR="00901AFD">
        <w:t>1</w:t>
      </w:r>
      <w:r w:rsidRPr="005134A7">
        <w:t xml:space="preserve"> - Class Diagram</w:t>
      </w:r>
    </w:p>
    <w:p w:rsidR="00622BB2" w:rsidRPr="005134A7" w:rsidRDefault="00755298" w:rsidP="00C46BC8">
      <w:pPr>
        <w:jc w:val="center"/>
      </w:pPr>
      <w:r w:rsidRPr="005134A7">
        <w:rPr>
          <w:noProof/>
        </w:rPr>
        <w:drawing>
          <wp:inline distT="0" distB="0" distL="0" distR="0">
            <wp:extent cx="5948100" cy="3878664"/>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cstate="print"/>
                    <a:srcRect l="7547" t="17358" r="30497" b="16226"/>
                    <a:stretch>
                      <a:fillRect/>
                    </a:stretch>
                  </pic:blipFill>
                  <pic:spPr bwMode="auto">
                    <a:xfrm>
                      <a:off x="0" y="0"/>
                      <a:ext cx="5948100" cy="3878664"/>
                    </a:xfrm>
                    <a:prstGeom prst="rect">
                      <a:avLst/>
                    </a:prstGeom>
                    <a:noFill/>
                    <a:ln w="9525">
                      <a:noFill/>
                      <a:miter lim="800000"/>
                      <a:headEnd/>
                      <a:tailEnd/>
                    </a:ln>
                  </pic:spPr>
                </pic:pic>
              </a:graphicData>
            </a:graphic>
          </wp:inline>
        </w:drawing>
      </w:r>
    </w:p>
    <w:p w:rsidR="00622BB2" w:rsidRPr="00106205" w:rsidRDefault="00C46BC8" w:rsidP="00907522">
      <w:pPr>
        <w:pStyle w:val="Heading1"/>
      </w:pPr>
      <w:bookmarkStart w:id="489" w:name="_Toc247998385"/>
      <w:bookmarkStart w:id="490" w:name="_Toc252880122"/>
      <w:bookmarkStart w:id="491" w:name="_Toc260230189"/>
      <w:r w:rsidRPr="00106205">
        <w:t>1</w:t>
      </w:r>
      <w:r w:rsidR="009D27BF" w:rsidRPr="00106205">
        <w:t>0</w:t>
      </w:r>
      <w:r w:rsidR="00622BB2" w:rsidRPr="00106205">
        <w:t>. Test and Evaluation Plan</w:t>
      </w:r>
      <w:bookmarkEnd w:id="489"/>
      <w:bookmarkEnd w:id="490"/>
      <w:bookmarkEnd w:id="491"/>
      <w:r w:rsidR="00622BB2" w:rsidRPr="00106205">
        <w:t xml:space="preserve"> </w:t>
      </w:r>
    </w:p>
    <w:p w:rsidR="00106205" w:rsidRDefault="00106205" w:rsidP="00106205">
      <w:pPr>
        <w:pStyle w:val="Heading2"/>
      </w:pPr>
      <w:bookmarkStart w:id="492" w:name="_Toc260230190"/>
      <w:r>
        <w:t>10.1. Testing Strategy</w:t>
      </w:r>
      <w:bookmarkEnd w:id="492"/>
    </w:p>
    <w:p w:rsidR="00643EC2" w:rsidRPr="00106205" w:rsidRDefault="00622BB2" w:rsidP="00724FDD">
      <w:r w:rsidRPr="00106205">
        <w:t xml:space="preserve">The client has previously created Atlas query sequences for other research and educational applications. These Atlas query sequences will be written as scripts, which will then be used for system test cases. We will use the results of queries that have been already created by the client for testing as oracles in the testing process. </w:t>
      </w:r>
      <w:r w:rsidR="00177E7A">
        <w:t xml:space="preserve"> </w:t>
      </w:r>
      <w:r w:rsidRPr="00106205">
        <w:t xml:space="preserve">The team </w:t>
      </w:r>
      <w:r w:rsidR="00177E7A">
        <w:t xml:space="preserve">also </w:t>
      </w:r>
      <w:r w:rsidR="00106205">
        <w:t>plans to</w:t>
      </w:r>
      <w:r w:rsidRPr="00106205">
        <w:t xml:space="preserve"> conduct the tests in JUnit, where we can test small portions of the code and the code as a whole. Testing will be done to optimize program correctness. For operational tests like saving and loading queries, ad hoc methods </w:t>
      </w:r>
      <w:r w:rsidR="00177E7A">
        <w:t>could be used and must be</w:t>
      </w:r>
      <w:r w:rsidRPr="00106205">
        <w:t xml:space="preserve"> documented.</w:t>
      </w:r>
    </w:p>
    <w:p w:rsidR="00106205" w:rsidRPr="00106205" w:rsidRDefault="00106205" w:rsidP="00106205">
      <w:pPr>
        <w:pStyle w:val="Heading3"/>
      </w:pPr>
      <w:bookmarkStart w:id="493" w:name="_Toc260230191"/>
      <w:r>
        <w:lastRenderedPageBreak/>
        <w:t xml:space="preserve">10.1.1. </w:t>
      </w:r>
      <w:r w:rsidRPr="00106205">
        <w:t>Testing Scripts</w:t>
      </w:r>
      <w:bookmarkEnd w:id="493"/>
      <w:r w:rsidRPr="00106205">
        <w:t xml:space="preserve"> </w:t>
      </w:r>
    </w:p>
    <w:p w:rsidR="00724FDD" w:rsidRPr="00106205" w:rsidRDefault="00724FDD" w:rsidP="00514BF6">
      <w:pPr>
        <w:spacing w:after="0"/>
      </w:pPr>
      <w:r w:rsidRPr="00106205">
        <w:t>Due to the design, testing was predominately focused on system and integration testing.</w:t>
      </w:r>
      <w:r>
        <w:t xml:space="preserve"> This is because writing unit tests for Eclipse plugins can be challenging due to the manner that Eclipse handles JUnit tests.  Specifically, to test the features of the plugin a new version of Eclipse is launched with the plugin enabled, the test methods are called, and Eclipse is shut down.  Due to some multi-threading occurring during the Eclipse load, testing any methods not directly invoke by Eclipse was not possible because they are typically executed prior to Atlas being fully loaded.  Therefore, to test the invocation of Atlas calls the following test scripts were written. </w:t>
      </w:r>
      <w:r w:rsidRPr="00106205">
        <w:t xml:space="preserve"> </w:t>
      </w:r>
    </w:p>
    <w:p w:rsidR="00514BF6" w:rsidRDefault="00514BF6" w:rsidP="00106205">
      <w:pPr>
        <w:spacing w:after="0"/>
      </w:pPr>
    </w:p>
    <w:p w:rsidR="00106205" w:rsidRPr="00106205" w:rsidRDefault="00106205" w:rsidP="00106205">
      <w:pPr>
        <w:spacing w:after="0"/>
      </w:pPr>
      <w:r w:rsidRPr="00106205">
        <w:t xml:space="preserve">Atlas API Wrapper Test Scripts </w:t>
      </w:r>
    </w:p>
    <w:p w:rsidR="00106205" w:rsidRPr="00106205" w:rsidRDefault="00106205" w:rsidP="00514BF6">
      <w:pPr>
        <w:numPr>
          <w:ilvl w:val="0"/>
          <w:numId w:val="43"/>
        </w:numPr>
        <w:spacing w:after="0"/>
      </w:pPr>
      <w:r w:rsidRPr="00106205">
        <w:t xml:space="preserve">Each call one API query function </w:t>
      </w:r>
    </w:p>
    <w:p w:rsidR="00106205" w:rsidRPr="00106205" w:rsidRDefault="00106205" w:rsidP="00514BF6">
      <w:pPr>
        <w:numPr>
          <w:ilvl w:val="0"/>
          <w:numId w:val="43"/>
        </w:numPr>
        <w:spacing w:after="0"/>
      </w:pPr>
      <w:r w:rsidRPr="00106205">
        <w:t>Results compared to same query made manually via Atlas</w:t>
      </w:r>
    </w:p>
    <w:p w:rsidR="00106205" w:rsidRPr="00106205" w:rsidRDefault="00106205" w:rsidP="00106205">
      <w:pPr>
        <w:spacing w:after="0"/>
      </w:pPr>
      <w:r w:rsidRPr="00106205">
        <w:t xml:space="preserve">Graph Test Scripts </w:t>
      </w:r>
    </w:p>
    <w:p w:rsidR="00106205" w:rsidRPr="00106205" w:rsidRDefault="00106205" w:rsidP="00514BF6">
      <w:pPr>
        <w:numPr>
          <w:ilvl w:val="0"/>
          <w:numId w:val="44"/>
        </w:numPr>
        <w:spacing w:after="0"/>
      </w:pPr>
      <w:r w:rsidRPr="00106205">
        <w:t xml:space="preserve">Only create a graph based on given input </w:t>
      </w:r>
    </w:p>
    <w:p w:rsidR="00106205" w:rsidRPr="00106205" w:rsidRDefault="00106205" w:rsidP="00514BF6">
      <w:pPr>
        <w:numPr>
          <w:ilvl w:val="0"/>
          <w:numId w:val="44"/>
        </w:numPr>
        <w:spacing w:after="0"/>
      </w:pPr>
      <w:r w:rsidRPr="00106205">
        <w:t xml:space="preserve">Visually compared to the graph made in Atlas with the </w:t>
      </w:r>
      <w:r w:rsidRPr="00106205">
        <w:tab/>
        <w:t>same input</w:t>
      </w:r>
    </w:p>
    <w:p w:rsidR="00106205" w:rsidRPr="00106205" w:rsidRDefault="00106205" w:rsidP="00106205">
      <w:pPr>
        <w:spacing w:after="0"/>
      </w:pPr>
      <w:r w:rsidRPr="00106205">
        <w:t>Research Based Test Scripts</w:t>
      </w:r>
    </w:p>
    <w:p w:rsidR="00106205" w:rsidRPr="00106205" w:rsidRDefault="00106205" w:rsidP="00514BF6">
      <w:pPr>
        <w:numPr>
          <w:ilvl w:val="0"/>
          <w:numId w:val="45"/>
        </w:numPr>
        <w:spacing w:after="0"/>
      </w:pPr>
      <w:r w:rsidRPr="00106205">
        <w:t xml:space="preserve">Most complicated test scripts </w:t>
      </w:r>
    </w:p>
    <w:p w:rsidR="00106205" w:rsidRPr="00106205" w:rsidRDefault="00106205" w:rsidP="00514BF6">
      <w:pPr>
        <w:numPr>
          <w:ilvl w:val="0"/>
          <w:numId w:val="45"/>
        </w:numPr>
        <w:spacing w:after="0"/>
      </w:pPr>
      <w:r w:rsidRPr="00106205">
        <w:t>Use loops to call same query multiple times</w:t>
      </w:r>
    </w:p>
    <w:p w:rsidR="00106205" w:rsidRPr="00106205" w:rsidRDefault="00106205" w:rsidP="00514BF6">
      <w:pPr>
        <w:numPr>
          <w:ilvl w:val="0"/>
          <w:numId w:val="45"/>
        </w:numPr>
        <w:spacing w:after="0"/>
      </w:pPr>
      <w:r w:rsidRPr="00106205">
        <w:t xml:space="preserve">Make many different API calls </w:t>
      </w:r>
    </w:p>
    <w:p w:rsidR="00106205" w:rsidRPr="00106205" w:rsidRDefault="00106205" w:rsidP="00514BF6">
      <w:pPr>
        <w:numPr>
          <w:ilvl w:val="0"/>
          <w:numId w:val="45"/>
        </w:numPr>
        <w:spacing w:after="0"/>
      </w:pPr>
      <w:r w:rsidRPr="00106205">
        <w:t>Compose and project query results within the script</w:t>
      </w:r>
    </w:p>
    <w:p w:rsidR="00106205" w:rsidRPr="00106205" w:rsidRDefault="00106205" w:rsidP="00514BF6">
      <w:pPr>
        <w:numPr>
          <w:ilvl w:val="0"/>
          <w:numId w:val="45"/>
        </w:numPr>
        <w:spacing w:after="0"/>
      </w:pPr>
      <w:r w:rsidRPr="00106205">
        <w:t>Manually compared resu</w:t>
      </w:r>
      <w:r w:rsidR="00514BF6">
        <w:t xml:space="preserve">lts of the scripts to previous </w:t>
      </w:r>
      <w:r w:rsidRPr="00106205">
        <w:t>research results</w:t>
      </w:r>
    </w:p>
    <w:p w:rsidR="00643EC2" w:rsidRDefault="00106205" w:rsidP="00106205">
      <w:pPr>
        <w:pStyle w:val="Heading3"/>
      </w:pPr>
      <w:bookmarkStart w:id="494" w:name="_Toc260230192"/>
      <w:r w:rsidRPr="00F93DEF">
        <w:t>10.1.2. JUnit</w:t>
      </w:r>
      <w:bookmarkEnd w:id="494"/>
    </w:p>
    <w:p w:rsidR="00106205" w:rsidRPr="00F93DEF" w:rsidRDefault="00F93DEF" w:rsidP="00F93DEF">
      <w:pPr>
        <w:spacing w:after="0"/>
      </w:pPr>
      <w:r>
        <w:t>Due to the limitations of JUnit testing of Zeus discussed in section 10.1.1., a limited number of JUnit tests will be created.  JUnit tests are a</w:t>
      </w:r>
      <w:r w:rsidR="00724FDD" w:rsidRPr="00106205">
        <w:t xml:space="preserve">utomated tests </w:t>
      </w:r>
      <w:r>
        <w:t xml:space="preserve">that provide </w:t>
      </w:r>
      <w:r w:rsidR="00724FDD" w:rsidRPr="00106205">
        <w:t>unit testing</w:t>
      </w:r>
      <w:r>
        <w:t xml:space="preserve"> of Java methods. The main components being verified via JUnit will be the invocation of Mozilla Rhino, interaction with Eclipse, and writing to output files.   The JUnit tests shall be stored in a separate location from the source code so that they are not compiled with the deliverable. </w:t>
      </w:r>
    </w:p>
    <w:p w:rsidR="00643EC2" w:rsidRPr="00106205" w:rsidRDefault="00106205" w:rsidP="00106205">
      <w:pPr>
        <w:pStyle w:val="Heading2"/>
      </w:pPr>
      <w:bookmarkStart w:id="495" w:name="_Toc260230193"/>
      <w:r>
        <w:t xml:space="preserve">10.2. </w:t>
      </w:r>
      <w:r w:rsidR="00643EC2" w:rsidRPr="00106205">
        <w:t xml:space="preserve">Evaluation </w:t>
      </w:r>
      <w:r>
        <w:t>C</w:t>
      </w:r>
      <w:r w:rsidR="00643EC2" w:rsidRPr="00106205">
        <w:t>riteria</w:t>
      </w:r>
      <w:bookmarkEnd w:id="495"/>
    </w:p>
    <w:p w:rsidR="00106205" w:rsidRPr="00106205" w:rsidRDefault="00106205" w:rsidP="00106205">
      <w:pPr>
        <w:spacing w:after="0"/>
      </w:pPr>
      <w:r>
        <w:t>To see specifics of the evaluation criteria see the Appendix D: Test Results.</w:t>
      </w:r>
    </w:p>
    <w:p w:rsidR="00106205" w:rsidRDefault="00106205" w:rsidP="00106205">
      <w:pPr>
        <w:pStyle w:val="Heading3"/>
      </w:pPr>
      <w:bookmarkStart w:id="496" w:name="_Toc260230194"/>
      <w:r>
        <w:t xml:space="preserve">10.2.1. Evaluating </w:t>
      </w:r>
      <w:r w:rsidRPr="00106205">
        <w:t>Testing Scripts</w:t>
      </w:r>
      <w:bookmarkEnd w:id="496"/>
      <w:r w:rsidRPr="00106205">
        <w:t xml:space="preserve"> </w:t>
      </w:r>
    </w:p>
    <w:p w:rsidR="00106205" w:rsidRDefault="00643EC2" w:rsidP="00106205">
      <w:pPr>
        <w:spacing w:after="0"/>
      </w:pPr>
      <w:r w:rsidRPr="00106205">
        <w:t>Results from semantic analysis research done</w:t>
      </w:r>
      <w:r w:rsidR="00106205">
        <w:t xml:space="preserve"> by the client</w:t>
      </w:r>
      <w:r w:rsidRPr="00106205">
        <w:t xml:space="preserve"> manually via Atlas were the oracles for the system testing.</w:t>
      </w:r>
      <w:r w:rsidR="00106205">
        <w:t xml:space="preserve">  This research was provided to the team by the client, and the manual query sequences performed</w:t>
      </w:r>
      <w:r w:rsidR="009A09A9" w:rsidRPr="00106205">
        <w:t xml:space="preserve"> were gathered from </w:t>
      </w:r>
      <w:r w:rsidR="00106205">
        <w:t xml:space="preserve">this </w:t>
      </w:r>
      <w:r w:rsidR="009A09A9" w:rsidRPr="00106205">
        <w:t xml:space="preserve">previously documented research </w:t>
      </w:r>
      <w:r w:rsidR="008207FB">
        <w:t xml:space="preserve">  The Zeus system test results were </w:t>
      </w:r>
      <w:r w:rsidR="00106205">
        <w:t>c</w:t>
      </w:r>
      <w:r w:rsidR="009A09A9" w:rsidRPr="00106205">
        <w:t xml:space="preserve">ompared </w:t>
      </w:r>
      <w:r w:rsidR="008207FB">
        <w:t xml:space="preserve">by hand </w:t>
      </w:r>
      <w:r w:rsidR="009A09A9" w:rsidRPr="00106205">
        <w:t xml:space="preserve">results </w:t>
      </w:r>
      <w:r w:rsidR="00106205">
        <w:t xml:space="preserve">to the results of </w:t>
      </w:r>
      <w:r w:rsidR="009A09A9" w:rsidRPr="00106205">
        <w:t>the manual queries</w:t>
      </w:r>
      <w:r w:rsidR="008207FB">
        <w:t xml:space="preserve"> to determine correctness</w:t>
      </w:r>
      <w:r w:rsidR="00106205">
        <w:t xml:space="preserve">.  Our interest is not whether the research results are correct, but rather that Zeus generates the same results as Atlas does manually. </w:t>
      </w:r>
    </w:p>
    <w:p w:rsidR="00106205" w:rsidRDefault="00106205" w:rsidP="00106205">
      <w:pPr>
        <w:pStyle w:val="Heading3"/>
      </w:pPr>
      <w:bookmarkStart w:id="497" w:name="_Toc260230195"/>
      <w:r w:rsidRPr="008207FB">
        <w:t>10.2.2. Evaluating JUnit</w:t>
      </w:r>
      <w:bookmarkEnd w:id="497"/>
    </w:p>
    <w:p w:rsidR="00106205" w:rsidRPr="00106205" w:rsidRDefault="008207FB" w:rsidP="00106205">
      <w:pPr>
        <w:spacing w:after="0"/>
      </w:pPr>
      <w:r>
        <w:t xml:space="preserve">Unlike the system testing, the oracle for each JUnit test must be determined by the programmer.  The JUnit framework will perform the expected to actual comparison automatically saving a lot of time during the testing project. In addition the team will review the tests and test results to verify that the JUnit tests thoroughly test the plugin features. </w:t>
      </w:r>
    </w:p>
    <w:p w:rsidR="00622BB2" w:rsidRPr="00BE6F7C" w:rsidRDefault="00622BB2" w:rsidP="009E09FE">
      <w:pPr>
        <w:pStyle w:val="Heading1"/>
        <w:spacing w:after="0"/>
      </w:pPr>
      <w:bookmarkStart w:id="498" w:name="_Toc247998386"/>
      <w:bookmarkStart w:id="499" w:name="_Toc252880123"/>
      <w:bookmarkStart w:id="500" w:name="_Toc260230196"/>
      <w:r w:rsidRPr="00BE6F7C">
        <w:lastRenderedPageBreak/>
        <w:t>1</w:t>
      </w:r>
      <w:r w:rsidR="009D27BF" w:rsidRPr="00BE6F7C">
        <w:t>1</w:t>
      </w:r>
      <w:r w:rsidRPr="00BE6F7C">
        <w:t>. Modification &amp; Maintenance Recommendations</w:t>
      </w:r>
      <w:bookmarkEnd w:id="498"/>
      <w:bookmarkEnd w:id="499"/>
      <w:bookmarkEnd w:id="500"/>
    </w:p>
    <w:p w:rsidR="0043249D" w:rsidRDefault="0043249D" w:rsidP="0043249D">
      <w:pPr>
        <w:pStyle w:val="Heading2"/>
      </w:pPr>
      <w:bookmarkStart w:id="501" w:name="_Toc247998388"/>
      <w:bookmarkStart w:id="502" w:name="_Toc252880125"/>
      <w:bookmarkStart w:id="503" w:name="_Toc260230197"/>
      <w:r>
        <w:t>11.1. Modifications</w:t>
      </w:r>
      <w:bookmarkEnd w:id="503"/>
    </w:p>
    <w:p w:rsidR="00BE6F7C" w:rsidRDefault="00BE6F7C" w:rsidP="00BE6F7C">
      <w:r>
        <w:t xml:space="preserve">We have determined </w:t>
      </w:r>
      <w:r w:rsidR="00030AA4">
        <w:t>four</w:t>
      </w:r>
      <w:r>
        <w:t xml:space="preserve"> areas where the Zeus application may be extended: auto-saving the Atlas graphs, adding support for future Atlas queries, exporting the results into different formats, adding a right-click option to run JavaScript files.</w:t>
      </w:r>
    </w:p>
    <w:p w:rsidR="00BE6F7C" w:rsidRDefault="00BE6F7C" w:rsidP="00BE6F7C">
      <w:r>
        <w:t>The ability to auto save graphs would help out in cases where many graphs are to be created via JavaScript. This feature could be implemented as an Atlas API call if the support exists or by obtaining and the graph information from Eclipse and saving it to a file.</w:t>
      </w:r>
    </w:p>
    <w:p w:rsidR="00030AA4" w:rsidRDefault="00030AA4" w:rsidP="00030AA4">
      <w:r>
        <w:t>The ability to specify where the user wants to save the output files and what they should be named is a feature that would be extremely useful.  Currently the user needs to manually move and/or rename output files if he does not want to be overwritten.  This could be done by adding an additional method to specify this information in the OutputResults class.</w:t>
      </w:r>
    </w:p>
    <w:p w:rsidR="00BE6F7C" w:rsidRDefault="00BE6F7C" w:rsidP="00BE6F7C">
      <w:r>
        <w:t xml:space="preserve">It may be the case that a user will want to export their data to a format </w:t>
      </w:r>
      <w:r w:rsidR="002964A4">
        <w:t xml:space="preserve">to which </w:t>
      </w:r>
      <w:r>
        <w:t>Zeus does not currently ou</w:t>
      </w:r>
      <w:r w:rsidR="002964A4">
        <w:t xml:space="preserve">tput. </w:t>
      </w:r>
      <w:r>
        <w:t>Extra functions may be added to Zeus to allow users to export to different output formats.</w:t>
      </w:r>
      <w:r w:rsidR="002964A4">
        <w:t xml:space="preserve">  These should be added to the OutputResults class.</w:t>
      </w:r>
    </w:p>
    <w:p w:rsidR="002964A4" w:rsidRDefault="00BE6F7C" w:rsidP="002964A4">
      <w:r>
        <w:t xml:space="preserve">Many </w:t>
      </w:r>
      <w:r w:rsidR="002964A4">
        <w:t>programmers</w:t>
      </w:r>
      <w:r>
        <w:t xml:space="preserve"> </w:t>
      </w:r>
      <w:r w:rsidR="002964A4">
        <w:t xml:space="preserve">have become accustomed </w:t>
      </w:r>
      <w:r>
        <w:t xml:space="preserve">to certain features in </w:t>
      </w:r>
      <w:r w:rsidR="002964A4">
        <w:t>E</w:t>
      </w:r>
      <w:r>
        <w:t>clipse</w:t>
      </w:r>
      <w:r w:rsidR="002964A4">
        <w:t>.</w:t>
      </w:r>
      <w:r>
        <w:t xml:space="preserve"> </w:t>
      </w:r>
      <w:r w:rsidR="002964A4">
        <w:t xml:space="preserve"> O</w:t>
      </w:r>
      <w:r>
        <w:t>ne of the</w:t>
      </w:r>
      <w:r w:rsidR="002964A4">
        <w:t>se features</w:t>
      </w:r>
      <w:r>
        <w:t xml:space="preserve"> is the ability to right</w:t>
      </w:r>
      <w:r w:rsidR="002964A4">
        <w:t>-</w:t>
      </w:r>
      <w:r>
        <w:t xml:space="preserve">click on a program and run it. Currently it is not that easy to </w:t>
      </w:r>
      <w:r w:rsidR="002964A4">
        <w:t>execute</w:t>
      </w:r>
      <w:r>
        <w:t xml:space="preserve"> a</w:t>
      </w:r>
      <w:r w:rsidR="002964A4">
        <w:t xml:space="preserve"> </w:t>
      </w:r>
      <w:r>
        <w:t>script with Zeus. Having the ability to right</w:t>
      </w:r>
      <w:r w:rsidR="002964A4">
        <w:t>-</w:t>
      </w:r>
      <w:r>
        <w:t xml:space="preserve">click on a </w:t>
      </w:r>
      <w:r w:rsidR="002964A4">
        <w:t>J</w:t>
      </w:r>
      <w:r>
        <w:t>ava</w:t>
      </w:r>
      <w:r w:rsidR="002964A4">
        <w:t>S</w:t>
      </w:r>
      <w:r>
        <w:t>cript file to run it would be an excellent addition to the Zeus program.</w:t>
      </w:r>
    </w:p>
    <w:p w:rsidR="0043249D" w:rsidRDefault="0043249D" w:rsidP="0043249D">
      <w:pPr>
        <w:pStyle w:val="Heading2"/>
      </w:pPr>
      <w:bookmarkStart w:id="504" w:name="_Toc260230198"/>
      <w:r>
        <w:t>11.2. Maintenance</w:t>
      </w:r>
      <w:bookmarkEnd w:id="504"/>
    </w:p>
    <w:p w:rsidR="0043249D" w:rsidRDefault="0043249D" w:rsidP="0043249D">
      <w:r>
        <w:t xml:space="preserve">We have determined </w:t>
      </w:r>
      <w:r w:rsidR="00772317">
        <w:t xml:space="preserve">two maintenance concerns for </w:t>
      </w:r>
      <w:r>
        <w:t>the Zeus application</w:t>
      </w:r>
      <w:r w:rsidR="00772317">
        <w:t xml:space="preserve">: </w:t>
      </w:r>
      <w:r>
        <w:t>adding</w:t>
      </w:r>
      <w:r w:rsidR="00772317">
        <w:t>/removing</w:t>
      </w:r>
      <w:r>
        <w:t xml:space="preserve"> su</w:t>
      </w:r>
      <w:r w:rsidR="00772317">
        <w:t xml:space="preserve">pport for future Atlas queries and additional system testing. </w:t>
      </w:r>
    </w:p>
    <w:p w:rsidR="0043249D" w:rsidRDefault="0043249D" w:rsidP="0043249D">
      <w:r>
        <w:t xml:space="preserve">As Atlas is being actively updated, more queries will be created and/or deleted. Thus addition API calls will be made available (e.g. MACRO search support) or some will be removed. Adding/removing support for these future queries is crucial to extending the life of Zeus.  This could be done by writing a new wrapper, recompiling the project, and redistributing the JAR files.  Another way would be to provide a mechanism allowing end-users to add Atlas API calls to the existing Zeus wrapper classes without having to recompile the project. </w:t>
      </w:r>
    </w:p>
    <w:p w:rsidR="0043249D" w:rsidRPr="0043249D" w:rsidRDefault="00F854BB" w:rsidP="0043249D">
      <w:pPr>
        <w:rPr>
          <w:lang w:bidi="en-US"/>
        </w:rPr>
      </w:pPr>
      <w:r>
        <w:rPr>
          <w:lang w:bidi="en-US"/>
        </w:rPr>
        <w:t xml:space="preserve">The JUnit testing that was planned was never completed, and thus still should be done.  Methods/components that should be tested are those that interact directly with Eclipse (e.g. OpenHandler) and those that write to the output files (e.g. OutputResults). </w:t>
      </w:r>
    </w:p>
    <w:p w:rsidR="00BF5DDB" w:rsidRDefault="00BF5DDB">
      <w:pPr>
        <w:rPr>
          <w:rFonts w:ascii="Cambria" w:eastAsiaTheme="majorEastAsia" w:hAnsi="Cambria" w:cstheme="majorBidi"/>
          <w:b/>
          <w:bCs/>
          <w:sz w:val="28"/>
          <w:szCs w:val="28"/>
          <w:lang w:bidi="en-US"/>
        </w:rPr>
      </w:pPr>
      <w:r>
        <w:br w:type="page"/>
      </w:r>
    </w:p>
    <w:p w:rsidR="00622BB2" w:rsidRPr="005134A7" w:rsidRDefault="00622BB2" w:rsidP="002964A4">
      <w:pPr>
        <w:pStyle w:val="Heading1"/>
      </w:pPr>
      <w:bookmarkStart w:id="505" w:name="_Toc260230199"/>
      <w:r w:rsidRPr="005134A7">
        <w:lastRenderedPageBreak/>
        <w:t>1</w:t>
      </w:r>
      <w:r w:rsidR="009D27BF">
        <w:t>2</w:t>
      </w:r>
      <w:r w:rsidRPr="005134A7">
        <w:t>. Conclusion</w:t>
      </w:r>
      <w:bookmarkEnd w:id="501"/>
      <w:bookmarkEnd w:id="502"/>
      <w:bookmarkEnd w:id="505"/>
      <w:r w:rsidRPr="005134A7">
        <w:t xml:space="preserve"> </w:t>
      </w:r>
    </w:p>
    <w:p w:rsidR="00622BB2" w:rsidRPr="005134A7" w:rsidRDefault="00622BB2" w:rsidP="002620B2">
      <w:pPr>
        <w:pStyle w:val="Heading2"/>
      </w:pPr>
      <w:bookmarkStart w:id="506" w:name="_Toc247998389"/>
      <w:bookmarkStart w:id="507" w:name="_Toc252880126"/>
      <w:bookmarkStart w:id="508" w:name="_Toc260230200"/>
      <w:r w:rsidRPr="005134A7">
        <w:t>1</w:t>
      </w:r>
      <w:r w:rsidR="009D27BF">
        <w:t>2</w:t>
      </w:r>
      <w:r w:rsidRPr="005134A7">
        <w:t>.1. Project Team Information</w:t>
      </w:r>
      <w:bookmarkEnd w:id="506"/>
      <w:bookmarkEnd w:id="507"/>
      <w:bookmarkEnd w:id="508"/>
      <w:r w:rsidRPr="005134A7">
        <w:tab/>
      </w:r>
    </w:p>
    <w:p w:rsidR="00622BB2" w:rsidRPr="005134A7" w:rsidRDefault="00934635" w:rsidP="00907522">
      <w:pPr>
        <w:pStyle w:val="Heading3"/>
      </w:pPr>
      <w:bookmarkStart w:id="509" w:name="_Toc247998390"/>
      <w:bookmarkStart w:id="510" w:name="_Toc252880127"/>
      <w:bookmarkStart w:id="511" w:name="_Toc260230201"/>
      <w:r>
        <w:t>1</w:t>
      </w:r>
      <w:r w:rsidR="009D27BF">
        <w:t>2</w:t>
      </w:r>
      <w:r w:rsidR="00622BB2" w:rsidRPr="005134A7">
        <w:t>.1.1. Client</w:t>
      </w:r>
      <w:bookmarkEnd w:id="509"/>
      <w:bookmarkEnd w:id="510"/>
      <w:bookmarkEnd w:id="511"/>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EnSoft Corp.</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Dr. Suraj Kothari</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3132 Coover Hall</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Ames, IA 50011-3060</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W: 515-294-7212</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 xml:space="preserve">F: 515-294-8432 </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kothari@iastate.edu</w:t>
      </w:r>
    </w:p>
    <w:p w:rsidR="00622BB2" w:rsidRPr="005134A7" w:rsidRDefault="00622BB2" w:rsidP="00907522">
      <w:pPr>
        <w:pStyle w:val="Heading3"/>
      </w:pPr>
      <w:bookmarkStart w:id="512" w:name="_Toc247998391"/>
      <w:bookmarkStart w:id="513" w:name="_Toc252880128"/>
      <w:bookmarkStart w:id="514" w:name="_Toc260230202"/>
      <w:r w:rsidRPr="005134A7">
        <w:t>1</w:t>
      </w:r>
      <w:r w:rsidR="009D27BF">
        <w:t>2</w:t>
      </w:r>
      <w:r w:rsidRPr="005134A7">
        <w:t>.1.2. Advisor</w:t>
      </w:r>
      <w:bookmarkEnd w:id="512"/>
      <w:bookmarkEnd w:id="513"/>
      <w:bookmarkEnd w:id="514"/>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Dr. Suraj Kothari</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3132 Coover Hall</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Ames, IA 50011-3060</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W: 515-294-7212</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 xml:space="preserve">F: 515-294-8432 </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kothari@iastate.edu</w:t>
      </w:r>
    </w:p>
    <w:p w:rsidR="00622BB2" w:rsidRPr="005134A7" w:rsidRDefault="00622BB2" w:rsidP="00907522">
      <w:pPr>
        <w:pStyle w:val="Heading3"/>
      </w:pPr>
      <w:bookmarkStart w:id="515" w:name="_Toc247998392"/>
      <w:bookmarkStart w:id="516" w:name="_Toc252880129"/>
      <w:bookmarkStart w:id="517" w:name="_Toc260230203"/>
      <w:r w:rsidRPr="005134A7">
        <w:t>1</w:t>
      </w:r>
      <w:r w:rsidR="009D27BF">
        <w:t>2</w:t>
      </w:r>
      <w:r w:rsidRPr="005134A7">
        <w:t>.1.3. Team Members</w:t>
      </w:r>
      <w:bookmarkEnd w:id="515"/>
      <w:bookmarkEnd w:id="516"/>
      <w:bookmarkEnd w:id="517"/>
    </w:p>
    <w:p w:rsidR="00622BB2" w:rsidRPr="005134A7" w:rsidRDefault="00622BB2" w:rsidP="00907522">
      <w:pPr>
        <w:sectPr w:rsidR="00622BB2" w:rsidRPr="005134A7" w:rsidSect="001C5EE7">
          <w:type w:val="continuous"/>
          <w:pgSz w:w="12240" w:h="15840"/>
          <w:pgMar w:top="1440" w:right="1440" w:bottom="1440" w:left="1440" w:header="720" w:footer="720" w:gutter="0"/>
          <w:pgNumType w:start="1"/>
          <w:cols w:space="720"/>
        </w:sectPr>
      </w:pPr>
    </w:p>
    <w:p w:rsidR="009661CF" w:rsidRPr="005134A7" w:rsidRDefault="009661CF" w:rsidP="009661CF">
      <w:pPr>
        <w:spacing w:after="0"/>
      </w:pPr>
      <w:r w:rsidRPr="005134A7">
        <w:lastRenderedPageBreak/>
        <w:t>Cole Anagnost</w:t>
      </w:r>
    </w:p>
    <w:p w:rsidR="009661CF" w:rsidRPr="005134A7" w:rsidRDefault="009661CF" w:rsidP="009661CF">
      <w:pPr>
        <w:spacing w:after="0"/>
      </w:pPr>
      <w:r w:rsidRPr="005134A7">
        <w:t>Computer Engineering</w:t>
      </w:r>
    </w:p>
    <w:p w:rsidR="009661CF" w:rsidRPr="005134A7" w:rsidRDefault="009661CF" w:rsidP="009661CF">
      <w:pPr>
        <w:spacing w:after="0"/>
      </w:pPr>
      <w:r w:rsidRPr="005134A7">
        <w:t>212 South Hyland Avenue #6</w:t>
      </w:r>
    </w:p>
    <w:p w:rsidR="009661CF" w:rsidRPr="005134A7" w:rsidRDefault="009661CF" w:rsidP="009661CF">
      <w:pPr>
        <w:spacing w:after="0"/>
      </w:pPr>
      <w:r w:rsidRPr="005134A7">
        <w:t>Ames, IA 50011-0001</w:t>
      </w:r>
    </w:p>
    <w:p w:rsidR="009661CF" w:rsidRPr="005134A7" w:rsidRDefault="009661CF" w:rsidP="009661CF">
      <w:pPr>
        <w:spacing w:after="0"/>
      </w:pPr>
      <w:r w:rsidRPr="005134A7">
        <w:t>C: 515-554-1457</w:t>
      </w:r>
    </w:p>
    <w:p w:rsidR="009661CF" w:rsidRPr="005134A7" w:rsidRDefault="009661CF" w:rsidP="009661CF">
      <w:pPr>
        <w:spacing w:after="0"/>
      </w:pPr>
      <w:r w:rsidRPr="005134A7">
        <w:t>cole.anagnost@gmail.com</w:t>
      </w:r>
    </w:p>
    <w:p w:rsidR="009661CF" w:rsidRPr="005134A7" w:rsidRDefault="009661CF" w:rsidP="009661CF">
      <w:pPr>
        <w:spacing w:after="0"/>
      </w:pPr>
      <w:r w:rsidRPr="005134A7">
        <w:t>sd-may1020@iastate.edu</w:t>
      </w:r>
    </w:p>
    <w:p w:rsidR="009661CF" w:rsidRPr="005134A7" w:rsidRDefault="009661CF" w:rsidP="009661CF">
      <w:pPr>
        <w:spacing w:after="0"/>
      </w:pPr>
    </w:p>
    <w:p w:rsidR="009661CF" w:rsidRPr="005134A7" w:rsidRDefault="009661CF" w:rsidP="009661CF">
      <w:pPr>
        <w:spacing w:after="0"/>
      </w:pPr>
      <w:r w:rsidRPr="005134A7">
        <w:lastRenderedPageBreak/>
        <w:t>Kristina Gervais</w:t>
      </w:r>
    </w:p>
    <w:p w:rsidR="009661CF" w:rsidRPr="005134A7" w:rsidRDefault="009661CF" w:rsidP="009661CF">
      <w:pPr>
        <w:spacing w:after="0"/>
      </w:pPr>
      <w:r w:rsidRPr="005134A7">
        <w:t>Software Engineering</w:t>
      </w:r>
    </w:p>
    <w:p w:rsidR="009661CF" w:rsidRPr="005134A7" w:rsidRDefault="009661CF" w:rsidP="009661CF">
      <w:pPr>
        <w:spacing w:after="0"/>
      </w:pPr>
      <w:r w:rsidRPr="005134A7">
        <w:t>502 Hayward Avenue</w:t>
      </w:r>
    </w:p>
    <w:p w:rsidR="009661CF" w:rsidRPr="005134A7" w:rsidRDefault="009661CF" w:rsidP="009661CF">
      <w:pPr>
        <w:spacing w:after="0"/>
      </w:pPr>
      <w:r w:rsidRPr="005134A7">
        <w:t>Ames, IA 50014-7346</w:t>
      </w:r>
    </w:p>
    <w:p w:rsidR="009661CF" w:rsidRPr="005134A7" w:rsidRDefault="009661CF" w:rsidP="009661CF">
      <w:pPr>
        <w:spacing w:after="0"/>
      </w:pPr>
      <w:r w:rsidRPr="005134A7">
        <w:t>C: 507-828-3591</w:t>
      </w:r>
    </w:p>
    <w:p w:rsidR="009661CF" w:rsidRPr="005134A7" w:rsidRDefault="009661CF" w:rsidP="009661CF">
      <w:pPr>
        <w:spacing w:after="0"/>
      </w:pPr>
      <w:r w:rsidRPr="005134A7">
        <w:t>tina.gervais@gmail.com</w:t>
      </w:r>
    </w:p>
    <w:p w:rsidR="009661CF" w:rsidRPr="005134A7" w:rsidRDefault="009661CF" w:rsidP="009661CF">
      <w:pPr>
        <w:spacing w:after="0"/>
      </w:pPr>
      <w:r w:rsidRPr="005134A7">
        <w:t>sd-may1020@iastate.edu</w:t>
      </w:r>
    </w:p>
    <w:p w:rsidR="009661CF" w:rsidRPr="005134A7" w:rsidRDefault="009661CF" w:rsidP="009661CF">
      <w:pPr>
        <w:spacing w:after="0"/>
      </w:pPr>
    </w:p>
    <w:p w:rsidR="009661CF" w:rsidRPr="005134A7" w:rsidRDefault="009661CF" w:rsidP="009661CF">
      <w:pPr>
        <w:spacing w:after="0"/>
      </w:pPr>
      <w:r w:rsidRPr="005134A7">
        <w:lastRenderedPageBreak/>
        <w:t>Alex Kharbush</w:t>
      </w:r>
    </w:p>
    <w:p w:rsidR="009661CF" w:rsidRPr="005134A7" w:rsidRDefault="009661CF" w:rsidP="009661CF">
      <w:pPr>
        <w:spacing w:after="0"/>
      </w:pPr>
      <w:r w:rsidRPr="005134A7">
        <w:t>Software Engineering</w:t>
      </w:r>
    </w:p>
    <w:p w:rsidR="009661CF" w:rsidRPr="005134A7" w:rsidRDefault="009661CF" w:rsidP="009661CF">
      <w:pPr>
        <w:spacing w:after="0"/>
      </w:pPr>
      <w:r w:rsidRPr="005134A7">
        <w:t>2627 Kent Avenue</w:t>
      </w:r>
    </w:p>
    <w:p w:rsidR="009661CF" w:rsidRPr="005134A7" w:rsidRDefault="009661CF" w:rsidP="009661CF">
      <w:pPr>
        <w:spacing w:after="0"/>
      </w:pPr>
      <w:r w:rsidRPr="005134A7">
        <w:t>Ames, IA 50010</w:t>
      </w:r>
    </w:p>
    <w:p w:rsidR="009661CF" w:rsidRPr="005134A7" w:rsidRDefault="009661CF" w:rsidP="009661CF">
      <w:pPr>
        <w:spacing w:after="0"/>
      </w:pPr>
      <w:r w:rsidRPr="005134A7">
        <w:t>C: 319-471-5311</w:t>
      </w:r>
    </w:p>
    <w:p w:rsidR="009661CF" w:rsidRPr="005134A7" w:rsidRDefault="009661CF" w:rsidP="009661CF">
      <w:pPr>
        <w:spacing w:after="0"/>
      </w:pPr>
      <w:r w:rsidRPr="005134A7">
        <w:t>alexf4@gmail.com</w:t>
      </w:r>
    </w:p>
    <w:p w:rsidR="009661CF" w:rsidRPr="005134A7" w:rsidRDefault="009661CF" w:rsidP="009661CF">
      <w:pPr>
        <w:spacing w:after="0"/>
      </w:pPr>
      <w:r w:rsidRPr="005134A7">
        <w:t>sd-may1020@iastate.edu</w:t>
      </w:r>
    </w:p>
    <w:p w:rsidR="009661CF" w:rsidRPr="005134A7" w:rsidRDefault="009661CF" w:rsidP="009661CF">
      <w:pPr>
        <w:spacing w:after="0"/>
        <w:sectPr w:rsidR="009661CF" w:rsidRPr="005134A7">
          <w:type w:val="continuous"/>
          <w:pgSz w:w="12240" w:h="15840"/>
          <w:pgMar w:top="1440" w:right="1440" w:bottom="1440" w:left="1440" w:header="720" w:footer="720" w:gutter="0"/>
          <w:cols w:num="3" w:space="495"/>
        </w:sectPr>
      </w:pPr>
    </w:p>
    <w:p w:rsidR="00622BB2" w:rsidRPr="005134A7" w:rsidRDefault="00622BB2" w:rsidP="009661CF">
      <w:pPr>
        <w:spacing w:after="0"/>
        <w:rPr>
          <w:highlight w:val="lightGray"/>
        </w:rPr>
        <w:sectPr w:rsidR="00622BB2" w:rsidRPr="005134A7">
          <w:type w:val="continuous"/>
          <w:pgSz w:w="12240" w:h="15840"/>
          <w:pgMar w:top="1440" w:right="1440" w:bottom="1440" w:left="1440" w:header="720" w:footer="720" w:gutter="0"/>
          <w:cols w:num="3" w:space="495"/>
        </w:sectPr>
      </w:pPr>
    </w:p>
    <w:p w:rsidR="000F097D" w:rsidRPr="008D2BA3" w:rsidRDefault="000F097D" w:rsidP="000F097D">
      <w:pPr>
        <w:pStyle w:val="Heading2"/>
        <w:rPr>
          <w:highlight w:val="lightGray"/>
        </w:rPr>
      </w:pPr>
      <w:bookmarkStart w:id="518" w:name="_Toc247998393"/>
      <w:bookmarkStart w:id="519" w:name="_Toc252880130"/>
      <w:bookmarkStart w:id="520" w:name="_Toc260230204"/>
      <w:r w:rsidRPr="008D2BA3">
        <w:rPr>
          <w:highlight w:val="lightGray"/>
        </w:rPr>
        <w:lastRenderedPageBreak/>
        <w:t>12.2. Lessons Learned</w:t>
      </w:r>
      <w:bookmarkEnd w:id="520"/>
    </w:p>
    <w:p w:rsidR="008D2BA3" w:rsidRPr="008D2BA3" w:rsidRDefault="00895F74" w:rsidP="000F097D">
      <w:pPr>
        <w:rPr>
          <w:highlight w:val="lightGray"/>
        </w:rPr>
      </w:pPr>
      <w:r w:rsidRPr="008D2BA3">
        <w:rPr>
          <w:highlight w:val="lightGray"/>
        </w:rPr>
        <w:t>Configuration</w:t>
      </w:r>
    </w:p>
    <w:p w:rsidR="008D2BA3" w:rsidRPr="008D2BA3" w:rsidRDefault="008D2BA3" w:rsidP="000F097D">
      <w:pPr>
        <w:rPr>
          <w:highlight w:val="lightGray"/>
        </w:rPr>
      </w:pPr>
      <w:r w:rsidRPr="008D2BA3">
        <w:rPr>
          <w:highlight w:val="lightGray"/>
        </w:rPr>
        <w:t xml:space="preserve">Why it was a problem: </w:t>
      </w:r>
      <w:r w:rsidR="00895F74" w:rsidRPr="008D2BA3">
        <w:rPr>
          <w:highlight w:val="lightGray"/>
        </w:rPr>
        <w:t>Our largest problem was configuring our</w:t>
      </w:r>
      <w:r w:rsidRPr="008D2BA3">
        <w:rPr>
          <w:highlight w:val="lightGray"/>
        </w:rPr>
        <w:t xml:space="preserve"> development environment. Atlas </w:t>
      </w:r>
      <w:r w:rsidR="00895F74" w:rsidRPr="008D2BA3">
        <w:rPr>
          <w:highlight w:val="lightGray"/>
        </w:rPr>
        <w:t>has many system requirements. It w</w:t>
      </w:r>
      <w:r w:rsidRPr="008D2BA3">
        <w:rPr>
          <w:highlight w:val="lightGray"/>
        </w:rPr>
        <w:t xml:space="preserve">as very difficult to set up our </w:t>
      </w:r>
      <w:r w:rsidR="00895F74" w:rsidRPr="008D2BA3">
        <w:rPr>
          <w:highlight w:val="lightGray"/>
        </w:rPr>
        <w:t>versions of eclipse with all the</w:t>
      </w:r>
      <w:r w:rsidRPr="008D2BA3">
        <w:rPr>
          <w:highlight w:val="lightGray"/>
        </w:rPr>
        <w:t xml:space="preserve"> necessary system requirements.</w:t>
      </w:r>
    </w:p>
    <w:p w:rsidR="008D2BA3" w:rsidRPr="008D2BA3" w:rsidRDefault="00895F74" w:rsidP="000F097D">
      <w:pPr>
        <w:rPr>
          <w:highlight w:val="lightGray"/>
        </w:rPr>
      </w:pPr>
      <w:r w:rsidRPr="008D2BA3">
        <w:rPr>
          <w:highlight w:val="lightGray"/>
        </w:rPr>
        <w:t>How we over came it</w:t>
      </w:r>
      <w:r w:rsidR="008D2BA3" w:rsidRPr="008D2BA3">
        <w:rPr>
          <w:highlight w:val="lightGray"/>
        </w:rPr>
        <w:t xml:space="preserve">: </w:t>
      </w:r>
      <w:r w:rsidRPr="008D2BA3">
        <w:rPr>
          <w:highlight w:val="lightGray"/>
        </w:rPr>
        <w:t>Eventually we got the client to package</w:t>
      </w:r>
      <w:r w:rsidR="008D2BA3" w:rsidRPr="008D2BA3">
        <w:rPr>
          <w:highlight w:val="lightGray"/>
        </w:rPr>
        <w:t xml:space="preserve"> up all the required subsystems </w:t>
      </w:r>
      <w:r w:rsidRPr="008D2BA3">
        <w:rPr>
          <w:highlight w:val="lightGray"/>
        </w:rPr>
        <w:t xml:space="preserve">and correct configurations where </w:t>
      </w:r>
      <w:r w:rsidR="008D2BA3" w:rsidRPr="008D2BA3">
        <w:rPr>
          <w:highlight w:val="lightGray"/>
        </w:rPr>
        <w:t xml:space="preserve">we could just unpack a zip file </w:t>
      </w:r>
      <w:r w:rsidRPr="008D2BA3">
        <w:rPr>
          <w:highlight w:val="lightGray"/>
        </w:rPr>
        <w:t>filled with our development environmen</w:t>
      </w:r>
      <w:r w:rsidR="008D2BA3" w:rsidRPr="008D2BA3">
        <w:rPr>
          <w:highlight w:val="lightGray"/>
        </w:rPr>
        <w:t>t and easily program from there on.</w:t>
      </w:r>
    </w:p>
    <w:p w:rsidR="008D2BA3" w:rsidRPr="008D2BA3" w:rsidRDefault="008D2BA3" w:rsidP="000F097D">
      <w:pPr>
        <w:rPr>
          <w:highlight w:val="lightGray"/>
        </w:rPr>
      </w:pPr>
      <w:r w:rsidRPr="008D2BA3">
        <w:rPr>
          <w:highlight w:val="lightGray"/>
        </w:rPr>
        <w:t>Team Dynamics</w:t>
      </w:r>
    </w:p>
    <w:p w:rsidR="008D2BA3" w:rsidRPr="008D2BA3" w:rsidRDefault="008D2BA3" w:rsidP="000F097D">
      <w:pPr>
        <w:rPr>
          <w:highlight w:val="lightGray"/>
        </w:rPr>
      </w:pPr>
      <w:r w:rsidRPr="008D2BA3">
        <w:rPr>
          <w:highlight w:val="lightGray"/>
        </w:rPr>
        <w:t xml:space="preserve">Why it was a problem: </w:t>
      </w:r>
      <w:r w:rsidR="00895F74" w:rsidRPr="008D2BA3">
        <w:rPr>
          <w:highlight w:val="lightGray"/>
        </w:rPr>
        <w:t>Our team was very small and we had t</w:t>
      </w:r>
      <w:r w:rsidRPr="008D2BA3">
        <w:rPr>
          <w:highlight w:val="lightGray"/>
        </w:rPr>
        <w:t xml:space="preserve">o rely on each other to get our </w:t>
      </w:r>
      <w:r w:rsidR="00895F74" w:rsidRPr="008D2BA3">
        <w:rPr>
          <w:highlight w:val="lightGray"/>
        </w:rPr>
        <w:t>work done. This became a problem w</w:t>
      </w:r>
      <w:r w:rsidRPr="008D2BA3">
        <w:rPr>
          <w:highlight w:val="lightGray"/>
        </w:rPr>
        <w:t xml:space="preserve">hen a team member got busy with </w:t>
      </w:r>
      <w:r w:rsidR="00895F74" w:rsidRPr="008D2BA3">
        <w:rPr>
          <w:highlight w:val="lightGray"/>
        </w:rPr>
        <w:t>other responsibilities</w:t>
      </w:r>
      <w:r w:rsidRPr="008D2BA3">
        <w:rPr>
          <w:highlight w:val="lightGray"/>
        </w:rPr>
        <w:t xml:space="preserve"> the whole group would suffer.</w:t>
      </w:r>
    </w:p>
    <w:p w:rsidR="008D2BA3" w:rsidRPr="008D2BA3" w:rsidRDefault="008D2BA3" w:rsidP="000F097D">
      <w:pPr>
        <w:rPr>
          <w:highlight w:val="lightGray"/>
        </w:rPr>
      </w:pPr>
      <w:r w:rsidRPr="008D2BA3">
        <w:rPr>
          <w:highlight w:val="lightGray"/>
        </w:rPr>
        <w:t xml:space="preserve">How we over came it: </w:t>
      </w:r>
      <w:r w:rsidR="00895F74" w:rsidRPr="008D2BA3">
        <w:rPr>
          <w:highlight w:val="lightGray"/>
        </w:rPr>
        <w:t>As a group</w:t>
      </w:r>
      <w:r w:rsidRPr="008D2BA3">
        <w:rPr>
          <w:highlight w:val="lightGray"/>
        </w:rPr>
        <w:t xml:space="preserve"> we had to keep moving forward.</w:t>
      </w:r>
    </w:p>
    <w:p w:rsidR="008D2BA3" w:rsidRPr="008D2BA3" w:rsidRDefault="00895F74" w:rsidP="000F097D">
      <w:pPr>
        <w:rPr>
          <w:highlight w:val="lightGray"/>
        </w:rPr>
      </w:pPr>
      <w:r w:rsidRPr="008D2BA3">
        <w:rPr>
          <w:highlight w:val="lightGray"/>
        </w:rPr>
        <w:lastRenderedPageBreak/>
        <w:t xml:space="preserve">Changing </w:t>
      </w:r>
      <w:r w:rsidR="008D2BA3" w:rsidRPr="008D2BA3">
        <w:rPr>
          <w:highlight w:val="lightGray"/>
        </w:rPr>
        <w:t>requirements</w:t>
      </w:r>
    </w:p>
    <w:p w:rsidR="008D2BA3" w:rsidRPr="008D2BA3" w:rsidRDefault="008D2BA3" w:rsidP="000F097D">
      <w:pPr>
        <w:rPr>
          <w:highlight w:val="lightGray"/>
        </w:rPr>
      </w:pPr>
      <w:r w:rsidRPr="008D2BA3">
        <w:rPr>
          <w:highlight w:val="lightGray"/>
        </w:rPr>
        <w:t xml:space="preserve">Why it was a problem: </w:t>
      </w:r>
      <w:r w:rsidR="00895F74" w:rsidRPr="008D2BA3">
        <w:rPr>
          <w:highlight w:val="lightGray"/>
        </w:rPr>
        <w:t>As Atlas is still being developed</w:t>
      </w:r>
      <w:r w:rsidRPr="008D2BA3">
        <w:rPr>
          <w:highlight w:val="lightGray"/>
        </w:rPr>
        <w:t xml:space="preserve"> our group ran into a couple of </w:t>
      </w:r>
      <w:r w:rsidR="00895F74" w:rsidRPr="008D2BA3">
        <w:rPr>
          <w:highlight w:val="lightGray"/>
        </w:rPr>
        <w:t>changing requirements. We ha</w:t>
      </w:r>
      <w:r w:rsidRPr="008D2BA3">
        <w:rPr>
          <w:highlight w:val="lightGray"/>
        </w:rPr>
        <w:t xml:space="preserve">d to change some of our code to </w:t>
      </w:r>
      <w:r w:rsidR="00895F74" w:rsidRPr="008D2BA3">
        <w:rPr>
          <w:highlight w:val="lightGray"/>
        </w:rPr>
        <w:t>ac</w:t>
      </w:r>
      <w:r w:rsidRPr="008D2BA3">
        <w:rPr>
          <w:highlight w:val="lightGray"/>
        </w:rPr>
        <w:t>commodate new feature request.</w:t>
      </w:r>
    </w:p>
    <w:p w:rsidR="008D2BA3" w:rsidRPr="008D2BA3" w:rsidRDefault="008D2BA3" w:rsidP="000F097D">
      <w:pPr>
        <w:rPr>
          <w:highlight w:val="lightGray"/>
        </w:rPr>
      </w:pPr>
      <w:r w:rsidRPr="008D2BA3">
        <w:rPr>
          <w:highlight w:val="lightGray"/>
        </w:rPr>
        <w:t xml:space="preserve">How we over came it: </w:t>
      </w:r>
      <w:r w:rsidR="00895F74" w:rsidRPr="008D2BA3">
        <w:rPr>
          <w:highlight w:val="lightGray"/>
        </w:rPr>
        <w:t>Our team was very agile and we were able to</w:t>
      </w:r>
      <w:r w:rsidRPr="008D2BA3">
        <w:rPr>
          <w:highlight w:val="lightGray"/>
        </w:rPr>
        <w:t xml:space="preserve"> accommodate new requirements.</w:t>
      </w:r>
    </w:p>
    <w:p w:rsidR="008D2BA3" w:rsidRPr="008D2BA3" w:rsidRDefault="008D2BA3" w:rsidP="000F097D">
      <w:pPr>
        <w:rPr>
          <w:highlight w:val="lightGray"/>
        </w:rPr>
      </w:pPr>
      <w:r w:rsidRPr="008D2BA3">
        <w:rPr>
          <w:highlight w:val="lightGray"/>
        </w:rPr>
        <w:t>Market and Literature survey</w:t>
      </w:r>
    </w:p>
    <w:p w:rsidR="008D2BA3" w:rsidRPr="008D2BA3" w:rsidRDefault="008D2BA3" w:rsidP="000F097D">
      <w:pPr>
        <w:rPr>
          <w:highlight w:val="lightGray"/>
        </w:rPr>
      </w:pPr>
      <w:r w:rsidRPr="008D2BA3">
        <w:rPr>
          <w:highlight w:val="lightGray"/>
        </w:rPr>
        <w:t xml:space="preserve">Why it was a problem: </w:t>
      </w:r>
      <w:r w:rsidR="00895F74" w:rsidRPr="008D2BA3">
        <w:rPr>
          <w:highlight w:val="lightGray"/>
        </w:rPr>
        <w:t>We were required to do a Market an</w:t>
      </w:r>
      <w:r w:rsidRPr="008D2BA3">
        <w:rPr>
          <w:highlight w:val="lightGray"/>
        </w:rPr>
        <w:t xml:space="preserve">d Literature Survey. This was a </w:t>
      </w:r>
      <w:r w:rsidR="00895F74" w:rsidRPr="008D2BA3">
        <w:rPr>
          <w:highlight w:val="lightGray"/>
        </w:rPr>
        <w:t>problem because we were neve</w:t>
      </w:r>
      <w:r w:rsidRPr="008D2BA3">
        <w:rPr>
          <w:highlight w:val="lightGray"/>
        </w:rPr>
        <w:t>r taught how to do they survey.</w:t>
      </w:r>
    </w:p>
    <w:p w:rsidR="008D2BA3" w:rsidRPr="008D2BA3" w:rsidRDefault="008D2BA3" w:rsidP="000F097D">
      <w:pPr>
        <w:rPr>
          <w:highlight w:val="lightGray"/>
        </w:rPr>
      </w:pPr>
      <w:r w:rsidRPr="008D2BA3">
        <w:rPr>
          <w:highlight w:val="lightGray"/>
        </w:rPr>
        <w:t>How we over came it: K</w:t>
      </w:r>
      <w:r w:rsidR="00895F74" w:rsidRPr="008D2BA3">
        <w:rPr>
          <w:highlight w:val="lightGray"/>
        </w:rPr>
        <w:t xml:space="preserve">ristina really did some independent </w:t>
      </w:r>
      <w:r w:rsidRPr="008D2BA3">
        <w:rPr>
          <w:highlight w:val="lightGray"/>
        </w:rPr>
        <w:t xml:space="preserve">research and taught herself how </w:t>
      </w:r>
      <w:r w:rsidR="00895F74" w:rsidRPr="008D2BA3">
        <w:rPr>
          <w:highlight w:val="lightGray"/>
        </w:rPr>
        <w:t>to write the Market and Literature Sur</w:t>
      </w:r>
      <w:r w:rsidRPr="008D2BA3">
        <w:rPr>
          <w:highlight w:val="lightGray"/>
        </w:rPr>
        <w:t>vey. She then took upon herself to write it for the group.</w:t>
      </w:r>
    </w:p>
    <w:p w:rsidR="008D2BA3" w:rsidRPr="008D2BA3" w:rsidRDefault="008D2BA3" w:rsidP="000F097D">
      <w:pPr>
        <w:rPr>
          <w:highlight w:val="lightGray"/>
        </w:rPr>
      </w:pPr>
      <w:r w:rsidRPr="008D2BA3">
        <w:rPr>
          <w:highlight w:val="lightGray"/>
        </w:rPr>
        <w:t xml:space="preserve">Interactions with developers: </w:t>
      </w:r>
    </w:p>
    <w:p w:rsidR="008D2BA3" w:rsidRPr="008D2BA3" w:rsidRDefault="008D2BA3" w:rsidP="000F097D">
      <w:pPr>
        <w:rPr>
          <w:highlight w:val="lightGray"/>
        </w:rPr>
      </w:pPr>
      <w:r w:rsidRPr="008D2BA3">
        <w:rPr>
          <w:highlight w:val="lightGray"/>
        </w:rPr>
        <w:t xml:space="preserve">Why it was a problem: </w:t>
      </w:r>
      <w:r w:rsidR="00895F74" w:rsidRPr="008D2BA3">
        <w:rPr>
          <w:highlight w:val="lightGray"/>
        </w:rPr>
        <w:t>We had a couple of problems with our communication chains. Somet</w:t>
      </w:r>
      <w:r w:rsidRPr="008D2BA3">
        <w:rPr>
          <w:highlight w:val="lightGray"/>
        </w:rPr>
        <w:t xml:space="preserve">imes </w:t>
      </w:r>
      <w:r w:rsidR="00895F74" w:rsidRPr="008D2BA3">
        <w:rPr>
          <w:highlight w:val="lightGray"/>
        </w:rPr>
        <w:t xml:space="preserve">messages were not passed along </w:t>
      </w:r>
      <w:r w:rsidRPr="008D2BA3">
        <w:rPr>
          <w:highlight w:val="lightGray"/>
        </w:rPr>
        <w:t xml:space="preserve">to the whole group. We found it </w:t>
      </w:r>
      <w:r w:rsidR="00895F74" w:rsidRPr="008D2BA3">
        <w:rPr>
          <w:highlight w:val="lightGray"/>
        </w:rPr>
        <w:t>difficult to have meetings with our cli</w:t>
      </w:r>
      <w:r w:rsidRPr="008D2BA3">
        <w:rPr>
          <w:highlight w:val="lightGray"/>
        </w:rPr>
        <w:t xml:space="preserve">ent because there was confusion </w:t>
      </w:r>
      <w:r w:rsidR="00895F74" w:rsidRPr="008D2BA3">
        <w:rPr>
          <w:highlight w:val="lightGray"/>
        </w:rPr>
        <w:t>about what the cli</w:t>
      </w:r>
      <w:r w:rsidRPr="008D2BA3">
        <w:rPr>
          <w:highlight w:val="lightGray"/>
        </w:rPr>
        <w:t>ent was trying to communicate.</w:t>
      </w:r>
    </w:p>
    <w:p w:rsidR="000F097D" w:rsidRPr="008D2BA3" w:rsidRDefault="008D2BA3" w:rsidP="000F097D">
      <w:pPr>
        <w:rPr>
          <w:sz w:val="22"/>
          <w:highlight w:val="lightGray"/>
        </w:rPr>
      </w:pPr>
      <w:r w:rsidRPr="008D2BA3">
        <w:rPr>
          <w:highlight w:val="lightGray"/>
        </w:rPr>
        <w:t xml:space="preserve">How we over came it: </w:t>
      </w:r>
      <w:r w:rsidR="00895F74" w:rsidRPr="008D2BA3">
        <w:rPr>
          <w:highlight w:val="lightGray"/>
        </w:rPr>
        <w:t>We eventually worked out communications problem</w:t>
      </w:r>
      <w:r w:rsidRPr="008D2BA3">
        <w:rPr>
          <w:highlight w:val="lightGray"/>
        </w:rPr>
        <w:t xml:space="preserve">s by adapting our </w:t>
      </w:r>
      <w:r w:rsidR="00895F74" w:rsidRPr="008D2BA3">
        <w:rPr>
          <w:highlight w:val="lightGray"/>
        </w:rPr>
        <w:t>questions to be more specific to the audience we asked them to.</w:t>
      </w:r>
    </w:p>
    <w:p w:rsidR="00622BB2" w:rsidRPr="002647B7" w:rsidRDefault="00622BB2" w:rsidP="000F097D">
      <w:pPr>
        <w:pStyle w:val="Heading2"/>
      </w:pPr>
      <w:bookmarkStart w:id="521" w:name="_Toc260230205"/>
      <w:r w:rsidRPr="002647B7">
        <w:t>1</w:t>
      </w:r>
      <w:r w:rsidR="009D27BF" w:rsidRPr="002647B7">
        <w:t>2</w:t>
      </w:r>
      <w:r w:rsidR="00644229" w:rsidRPr="002647B7">
        <w:t>.3</w:t>
      </w:r>
      <w:r w:rsidRPr="002647B7">
        <w:t>. Closing Summary</w:t>
      </w:r>
      <w:bookmarkEnd w:id="518"/>
      <w:bookmarkEnd w:id="519"/>
      <w:bookmarkEnd w:id="521"/>
    </w:p>
    <w:p w:rsidR="009661CF" w:rsidRPr="002647B7" w:rsidRDefault="009661CF" w:rsidP="009661CF">
      <w:pPr>
        <w:pStyle w:val="Body"/>
        <w:rPr>
          <w:rFonts w:asciiTheme="majorHAnsi" w:hAnsiTheme="majorHAnsi"/>
          <w:sz w:val="20"/>
        </w:rPr>
      </w:pPr>
      <w:r w:rsidRPr="002647B7">
        <w:rPr>
          <w:rFonts w:asciiTheme="majorHAnsi" w:hAnsiTheme="majorHAnsi"/>
          <w:sz w:val="20"/>
        </w:rPr>
        <w:t>The overall project plan for Zeus explains how the student team accomplish</w:t>
      </w:r>
      <w:r w:rsidR="00BB1555" w:rsidRPr="002647B7">
        <w:rPr>
          <w:rFonts w:asciiTheme="majorHAnsi" w:hAnsiTheme="majorHAnsi"/>
          <w:sz w:val="20"/>
        </w:rPr>
        <w:t>ed</w:t>
      </w:r>
      <w:r w:rsidRPr="002647B7">
        <w:rPr>
          <w:rFonts w:asciiTheme="majorHAnsi" w:hAnsiTheme="majorHAnsi"/>
          <w:sz w:val="20"/>
        </w:rPr>
        <w:t xml:space="preserve"> the</w:t>
      </w:r>
      <w:r w:rsidR="00BB1555" w:rsidRPr="002647B7">
        <w:rPr>
          <w:rFonts w:asciiTheme="majorHAnsi" w:hAnsiTheme="majorHAnsi"/>
          <w:sz w:val="20"/>
        </w:rPr>
        <w:t>ir</w:t>
      </w:r>
      <w:r w:rsidRPr="002647B7">
        <w:rPr>
          <w:rFonts w:asciiTheme="majorHAnsi" w:hAnsiTheme="majorHAnsi"/>
          <w:sz w:val="20"/>
        </w:rPr>
        <w:t xml:space="preserve"> goal of creating an Eclipse </w:t>
      </w:r>
      <w:r w:rsidR="001D50FA" w:rsidRPr="002647B7">
        <w:rPr>
          <w:rFonts w:asciiTheme="majorHAnsi" w:hAnsiTheme="majorHAnsi"/>
          <w:sz w:val="20"/>
        </w:rPr>
        <w:t>plugin</w:t>
      </w:r>
      <w:r w:rsidRPr="002647B7">
        <w:rPr>
          <w:rFonts w:asciiTheme="majorHAnsi" w:hAnsiTheme="majorHAnsi"/>
          <w:sz w:val="20"/>
        </w:rPr>
        <w:t xml:space="preserve"> that executes scripted Atlas queries. The </w:t>
      </w:r>
      <w:r w:rsidRPr="002647B7">
        <w:rPr>
          <w:sz w:val="22"/>
        </w:rPr>
        <w:t xml:space="preserve">project </w:t>
      </w:r>
      <w:r w:rsidR="00BB1555" w:rsidRPr="002647B7">
        <w:rPr>
          <w:sz w:val="22"/>
        </w:rPr>
        <w:t>was</w:t>
      </w:r>
      <w:r w:rsidRPr="002647B7">
        <w:rPr>
          <w:sz w:val="22"/>
        </w:rPr>
        <w:t xml:space="preserve"> broken into eight tasks: problem definition, technology considerations, end-product design, end-product prototyping, end-product testing, end-product documentation, end-product demonstrations, and project reporting. </w:t>
      </w:r>
      <w:r w:rsidR="002647B7" w:rsidRPr="002647B7">
        <w:rPr>
          <w:sz w:val="22"/>
        </w:rPr>
        <w:t xml:space="preserve">This information as well as milestones and deliverables </w:t>
      </w:r>
      <w:proofErr w:type="gramStart"/>
      <w:r w:rsidR="002647B7" w:rsidRPr="002647B7">
        <w:rPr>
          <w:sz w:val="22"/>
        </w:rPr>
        <w:t>was</w:t>
      </w:r>
      <w:proofErr w:type="gramEnd"/>
      <w:r w:rsidR="002647B7" w:rsidRPr="002647B7">
        <w:rPr>
          <w:sz w:val="22"/>
        </w:rPr>
        <w:t xml:space="preserve"> used to create a schedule that ensured that the project was completed by May 2010. </w:t>
      </w:r>
      <w:r w:rsidRPr="002647B7">
        <w:rPr>
          <w:sz w:val="22"/>
        </w:rPr>
        <w:t xml:space="preserve">Also, the software nature of the project suggests that little to no financial requirements are needed since labor is not considered. </w:t>
      </w:r>
    </w:p>
    <w:p w:rsidR="009661CF" w:rsidRPr="002647B7" w:rsidRDefault="009661CF" w:rsidP="009661CF">
      <w:pPr>
        <w:pStyle w:val="Body"/>
        <w:rPr>
          <w:rFonts w:asciiTheme="majorHAnsi" w:hAnsiTheme="majorHAnsi"/>
          <w:sz w:val="20"/>
        </w:rPr>
      </w:pPr>
    </w:p>
    <w:p w:rsidR="00622BB2" w:rsidRDefault="002647B7" w:rsidP="00907522">
      <w:pPr>
        <w:rPr>
          <w:rFonts w:ascii="Cambria" w:hAnsi="Cambria"/>
        </w:rPr>
      </w:pPr>
      <w:r>
        <w:t xml:space="preserve">The Zeus software system is a functioning </w:t>
      </w:r>
      <w:r w:rsidR="00622BB2" w:rsidRPr="002647B7">
        <w:t xml:space="preserve">Eclipse </w:t>
      </w:r>
      <w:r w:rsidR="001D50FA" w:rsidRPr="002647B7">
        <w:t>plugin</w:t>
      </w:r>
      <w:r w:rsidR="00622BB2" w:rsidRPr="002647B7">
        <w:t xml:space="preserve"> which parses query scripts, calls the corresponding Atlas queries and requests that Atlas display the results within the Eclipse IDE.  The system design fulfills the functional and non-functional requirements determined from the problem statement, client requests, and course constraints. The user input is a query file written in JavaScript that is loaded into the system via the Eclipse IDE.  The system has been designed with </w:t>
      </w:r>
      <w:r w:rsidR="00622BB2" w:rsidRPr="002647B7">
        <w:rPr>
          <w:rFonts w:eastAsia="MS Mincho"/>
        </w:rPr>
        <w:t xml:space="preserve">correctness, usability, robustness, efficiency, maintainability, and extensibility in mind.  </w:t>
      </w:r>
      <w:r w:rsidR="00622BB2" w:rsidRPr="002647B7">
        <w:t>The system is broken into four</w:t>
      </w:r>
      <w:r w:rsidRPr="002647B7">
        <w:t xml:space="preserve"> concepts</w:t>
      </w:r>
      <w:r w:rsidR="00622BB2" w:rsidRPr="002647B7">
        <w:t xml:space="preserve">, the Atlas </w:t>
      </w:r>
      <w:r w:rsidRPr="002647B7">
        <w:t xml:space="preserve">API wrappers, the JavaScript parser, the </w:t>
      </w:r>
      <w:r w:rsidR="00622BB2" w:rsidRPr="002647B7">
        <w:t xml:space="preserve">Eclipse </w:t>
      </w:r>
      <w:r w:rsidR="001D50FA" w:rsidRPr="002647B7">
        <w:t>plugin</w:t>
      </w:r>
      <w:r w:rsidR="00622BB2" w:rsidRPr="002647B7">
        <w:t xml:space="preserve">, and </w:t>
      </w:r>
      <w:r w:rsidRPr="002647B7">
        <w:t>results output mechanism</w:t>
      </w:r>
      <w:r w:rsidR="00622BB2" w:rsidRPr="002647B7">
        <w:t xml:space="preserve">.  </w:t>
      </w:r>
      <w:r w:rsidRPr="002647B7">
        <w:t>System and integration testing was performed and</w:t>
      </w:r>
      <w:r>
        <w:t xml:space="preserve"> a list of maintenance and modification recommendations has been generated. </w:t>
      </w:r>
    </w:p>
    <w:p w:rsidR="00622BB2" w:rsidRDefault="00622BB2" w:rsidP="00907522">
      <w:pPr>
        <w:pStyle w:val="Heading1"/>
      </w:pPr>
      <w:bookmarkStart w:id="522" w:name="_Toc247998394"/>
      <w:bookmarkStart w:id="523" w:name="_Toc252880131"/>
      <w:bookmarkStart w:id="524" w:name="_Toc260230206"/>
      <w:r>
        <w:t>1</w:t>
      </w:r>
      <w:r w:rsidR="009D27BF">
        <w:t>3</w:t>
      </w:r>
      <w:r>
        <w:t>. Bibliography</w:t>
      </w:r>
      <w:bookmarkEnd w:id="522"/>
      <w:bookmarkEnd w:id="523"/>
      <w:bookmarkEnd w:id="524"/>
    </w:p>
    <w:p w:rsidR="00622BB2" w:rsidRDefault="00622BB2" w:rsidP="002620B2">
      <w:pPr>
        <w:pStyle w:val="Heading2"/>
      </w:pPr>
      <w:bookmarkStart w:id="525" w:name="_Toc247998395"/>
      <w:bookmarkStart w:id="526" w:name="_Toc252880132"/>
      <w:bookmarkStart w:id="527" w:name="_Toc260230207"/>
      <w:r>
        <w:t>1</w:t>
      </w:r>
      <w:r w:rsidR="009D27BF">
        <w:t>3</w:t>
      </w:r>
      <w:r>
        <w:t>.1. Templates</w:t>
      </w:r>
      <w:bookmarkEnd w:id="525"/>
      <w:bookmarkEnd w:id="526"/>
      <w:bookmarkEnd w:id="527"/>
    </w:p>
    <w:p w:rsidR="00622BB2" w:rsidRDefault="00622BB2" w:rsidP="00C5198C">
      <w:pPr>
        <w:spacing w:after="0"/>
      </w:pPr>
      <w:r>
        <w:t xml:space="preserve">IEEE SRS - </w:t>
      </w:r>
      <w:r>
        <w:rPr>
          <w:rStyle w:val="Strong"/>
        </w:rPr>
        <w:t>Software Requirements Specification</w:t>
      </w:r>
      <w:r>
        <w:t xml:space="preserve"> IEEE 830</w:t>
      </w:r>
    </w:p>
    <w:p w:rsidR="00622BB2" w:rsidRDefault="00622BB2" w:rsidP="00C5198C">
      <w:pPr>
        <w:spacing w:after="0"/>
      </w:pPr>
      <w:r>
        <w:t>IEEE SDD - Software Design Description IEEE 1016</w:t>
      </w:r>
    </w:p>
    <w:p w:rsidR="00622BB2" w:rsidRDefault="00622BB2" w:rsidP="00C5198C">
      <w:pPr>
        <w:spacing w:after="0"/>
      </w:pPr>
      <w:r>
        <w:lastRenderedPageBreak/>
        <w:t>End-Product Design Report Requirements – CprE 491 WebCT</w:t>
      </w:r>
    </w:p>
    <w:p w:rsidR="009661CF" w:rsidRDefault="009661CF" w:rsidP="00C5198C">
      <w:pPr>
        <w:spacing w:after="0"/>
      </w:pPr>
      <w:r>
        <w:t>Project Plan Requirements – CprE 491 WebCT</w:t>
      </w:r>
    </w:p>
    <w:p w:rsidR="00622BB2" w:rsidRDefault="00622BB2" w:rsidP="002620B2">
      <w:pPr>
        <w:pStyle w:val="Heading2"/>
      </w:pPr>
      <w:bookmarkStart w:id="528" w:name="_Toc247998396"/>
      <w:bookmarkStart w:id="529" w:name="_Toc252880133"/>
      <w:bookmarkStart w:id="530" w:name="_Toc260230208"/>
      <w:r>
        <w:t>1</w:t>
      </w:r>
      <w:r w:rsidR="009D27BF">
        <w:t>3</w:t>
      </w:r>
      <w:r>
        <w:t>.2. Content</w:t>
      </w:r>
      <w:bookmarkEnd w:id="528"/>
      <w:bookmarkEnd w:id="529"/>
      <w:bookmarkEnd w:id="530"/>
    </w:p>
    <w:p w:rsidR="00622BB2" w:rsidRDefault="00622BB2" w:rsidP="00907522">
      <w:r>
        <w:t>www.eclipsepluginsite.com</w:t>
      </w:r>
    </w:p>
    <w:p w:rsidR="00622BB2" w:rsidRDefault="00622BB2" w:rsidP="00907522">
      <w:pPr>
        <w:pStyle w:val="Heading1"/>
      </w:pPr>
      <w:r>
        <w:br w:type="page"/>
      </w:r>
      <w:bookmarkStart w:id="531" w:name="_Toc247996833"/>
      <w:bookmarkStart w:id="532" w:name="_Toc252880134"/>
      <w:bookmarkStart w:id="533" w:name="_Toc260230209"/>
      <w:r>
        <w:lastRenderedPageBreak/>
        <w:t>Apendix A – Communication Plan</w:t>
      </w:r>
      <w:bookmarkEnd w:id="531"/>
      <w:bookmarkEnd w:id="532"/>
      <w:bookmarkEnd w:id="533"/>
    </w:p>
    <w:p w:rsidR="00622BB2" w:rsidRDefault="00622BB2" w:rsidP="00907522">
      <w:pPr>
        <w:pStyle w:val="Caption"/>
      </w:pPr>
    </w:p>
    <w:p w:rsidR="00622BB2" w:rsidRDefault="008C6857" w:rsidP="00907522">
      <w:pPr>
        <w:pStyle w:val="Caption"/>
      </w:pPr>
      <w:r>
        <w:t>Table 7</w:t>
      </w:r>
      <w:r w:rsidR="00622BB2">
        <w:t xml:space="preserve"> - Important Stakeholders</w:t>
      </w:r>
    </w:p>
    <w:tbl>
      <w:tblPr>
        <w:tblW w:w="9746" w:type="dxa"/>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254"/>
        <w:gridCol w:w="1158"/>
        <w:gridCol w:w="1093"/>
        <w:gridCol w:w="1465"/>
        <w:gridCol w:w="869"/>
        <w:gridCol w:w="869"/>
        <w:gridCol w:w="1566"/>
      </w:tblGrid>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2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sources (A)</w:t>
            </w:r>
          </w:p>
        </w:tc>
        <w:tc>
          <w:tcPr>
            <w:tcW w:w="115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Guidance (B)</w:t>
            </w:r>
          </w:p>
        </w:tc>
        <w:tc>
          <w:tcPr>
            <w:tcW w:w="1093"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Network (C)</w:t>
            </w:r>
          </w:p>
        </w:tc>
        <w:tc>
          <w:tcPr>
            <w:tcW w:w="146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Dependence Upon Stakeholder (A+B+C)</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heir Power (D)</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Your Power (E)</w:t>
            </w:r>
          </w:p>
        </w:tc>
        <w:tc>
          <w:tcPr>
            <w:tcW w:w="156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otal Power of Stakeholder (D-E)</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9</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5</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bl>
    <w:p w:rsidR="00622BB2" w:rsidRDefault="00622BB2" w:rsidP="00907522">
      <w:pPr>
        <w:rPr>
          <w:lang w:bidi="en-US"/>
        </w:rPr>
      </w:pPr>
    </w:p>
    <w:p w:rsidR="00622BB2" w:rsidRDefault="00622BB2" w:rsidP="00907522">
      <w:pPr>
        <w:pStyle w:val="Caption"/>
      </w:pPr>
      <w:r>
        <w:t xml:space="preserve">Table </w:t>
      </w:r>
      <w:r w:rsidR="008C6857">
        <w:t>8</w:t>
      </w:r>
      <w:r>
        <w:t xml:space="preserve"> - Essential Stakeholder Approach</w:t>
      </w:r>
    </w:p>
    <w:tbl>
      <w:tblPr>
        <w:tblW w:w="5760" w:type="dxa"/>
        <w:jc w:val="center"/>
        <w:tblInd w:w="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b/>
              <w:t>Accommodate</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With</w:t>
            </w:r>
          </w:p>
          <w:p w:rsidR="00622BB2" w:rsidRDefault="00622BB2" w:rsidP="00907522">
            <w:r>
              <w:t xml:space="preserve">Students(30, 0) </w:t>
            </w:r>
          </w:p>
          <w:p w:rsidR="00622BB2" w:rsidRDefault="00622BB2" w:rsidP="00907522">
            <w:pPr>
              <w:rPr>
                <w:lang w:bidi="en-US"/>
              </w:rPr>
            </w:pPr>
            <w:r>
              <w:t>Adviser/Client (29, 4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Around</w:t>
            </w:r>
          </w:p>
          <w:p w:rsidR="00622BB2" w:rsidRDefault="00622BB2" w:rsidP="00907522">
            <w:pPr>
              <w:rPr>
                <w:rStyle w:val="Strong"/>
                <w:rFonts w:eastAsiaTheme="minorEastAsia"/>
                <w:lang w:bidi="en-US"/>
              </w:rPr>
            </w:pPr>
            <w:r>
              <w:t>Grading Committee(5, -20)</w:t>
            </w:r>
          </w:p>
        </w:tc>
        <w:tc>
          <w:tcPr>
            <w:tcW w:w="2880" w:type="dxa"/>
            <w:tcBorders>
              <w:top w:val="single" w:sz="18" w:space="0" w:color="auto"/>
              <w:left w:val="single" w:sz="18" w:space="0" w:color="auto"/>
              <w:bottom w:val="single" w:sz="18" w:space="0" w:color="auto"/>
              <w:right w:val="single" w:sz="18" w:space="0" w:color="auto"/>
            </w:tcBorders>
          </w:tcPr>
          <w:p w:rsidR="00622BB2" w:rsidRDefault="00622BB2" w:rsidP="00907522">
            <w:pPr>
              <w:rPr>
                <w:rStyle w:val="Strong"/>
                <w:rFonts w:eastAsiaTheme="minorEastAsia"/>
                <w:lang w:bidi="en-US"/>
              </w:rPr>
            </w:pPr>
            <w:r>
              <w:rPr>
                <w:rStyle w:val="Strong"/>
              </w:rPr>
              <w:t>Ignore</w:t>
            </w:r>
          </w:p>
          <w:p w:rsidR="00622BB2" w:rsidRDefault="00622BB2" w:rsidP="00907522">
            <w:r>
              <w:t>Instructor(14, 20)</w:t>
            </w:r>
          </w:p>
          <w:p w:rsidR="00622BB2" w:rsidRDefault="00622BB2" w:rsidP="00907522">
            <w:pPr>
              <w:rPr>
                <w:lang w:bidi="en-US"/>
              </w:rPr>
            </w:pPr>
          </w:p>
        </w:tc>
      </w:tr>
    </w:tbl>
    <w:p w:rsidR="00622BB2" w:rsidRDefault="00622BB2" w:rsidP="00907522">
      <w:pPr>
        <w:rPr>
          <w:lang w:bidi="en-US"/>
        </w:rPr>
      </w:pPr>
    </w:p>
    <w:p w:rsidR="00622BB2" w:rsidRDefault="00622BB2" w:rsidP="00907522">
      <w:pPr>
        <w:pStyle w:val="Caption"/>
      </w:pPr>
      <w:r>
        <w:t xml:space="preserve">Table </w:t>
      </w:r>
      <w:r w:rsidR="008C6857">
        <w:t>9</w:t>
      </w:r>
      <w:r>
        <w:t xml:space="preserve"> - Essential Stakeholders' Power</w:t>
      </w:r>
    </w:p>
    <w:tbl>
      <w:tblPr>
        <w:tblW w:w="10402" w:type="dxa"/>
        <w:jc w:val="center"/>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85"/>
        <w:gridCol w:w="1002"/>
        <w:gridCol w:w="1278"/>
        <w:gridCol w:w="984"/>
        <w:gridCol w:w="1279"/>
        <w:gridCol w:w="1098"/>
        <w:gridCol w:w="754"/>
        <w:gridCol w:w="1096"/>
        <w:gridCol w:w="1426"/>
      </w:tblGrid>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00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rest (A)</w:t>
            </w:r>
          </w:p>
        </w:tc>
        <w:tc>
          <w:tcPr>
            <w:tcW w:w="127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B)</w:t>
            </w:r>
          </w:p>
        </w:tc>
        <w:tc>
          <w:tcPr>
            <w:tcW w:w="98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upport (C)</w:t>
            </w:r>
          </w:p>
        </w:tc>
        <w:tc>
          <w:tcPr>
            <w:tcW w:w="127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A+B+C)</w:t>
            </w:r>
          </w:p>
        </w:tc>
        <w:tc>
          <w:tcPr>
            <w:tcW w:w="109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grity (D)</w:t>
            </w:r>
          </w:p>
        </w:tc>
        <w:tc>
          <w:tcPr>
            <w:tcW w:w="7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rust (E)</w:t>
            </w:r>
          </w:p>
        </w:tc>
        <w:tc>
          <w:tcPr>
            <w:tcW w:w="109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fluence (F)</w:t>
            </w:r>
          </w:p>
        </w:tc>
        <w:tc>
          <w:tcPr>
            <w:tcW w:w="142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lationship Quality (D+E+F)</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7</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90</w:t>
            </w:r>
          </w:p>
        </w:tc>
      </w:tr>
    </w:tbl>
    <w:p w:rsidR="00622BB2" w:rsidRDefault="00622BB2" w:rsidP="00907522">
      <w:pPr>
        <w:rPr>
          <w:lang w:bidi="en-US"/>
        </w:rPr>
      </w:pPr>
    </w:p>
    <w:p w:rsidR="00622BB2" w:rsidRDefault="00622BB2" w:rsidP="00907522"/>
    <w:p w:rsidR="00622BB2" w:rsidRDefault="00622BB2" w:rsidP="00907522">
      <w:pPr>
        <w:pStyle w:val="Caption"/>
      </w:pPr>
      <w:r>
        <w:t xml:space="preserve">Table </w:t>
      </w:r>
      <w:r w:rsidR="008C6857">
        <w:t>10</w:t>
      </w:r>
      <w:r>
        <w:t>: Essential Stakeholder Support</w:t>
      </w:r>
    </w:p>
    <w:tbl>
      <w:tblPr>
        <w:tblW w:w="5760" w:type="dxa"/>
        <w:jc w:val="center"/>
        <w:tblInd w:w="97"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Yes Men</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llies</w:t>
            </w:r>
          </w:p>
          <w:p w:rsidR="00622BB2" w:rsidRDefault="00622BB2" w:rsidP="00907522">
            <w:r>
              <w:t>Students(30, 300)</w:t>
            </w:r>
          </w:p>
          <w:p w:rsidR="00622BB2" w:rsidRDefault="00622BB2" w:rsidP="00907522">
            <w:pPr>
              <w:rPr>
                <w:lang w:bidi="en-US"/>
              </w:rPr>
            </w:pPr>
            <w:r>
              <w:t>Adviser/Client (30, 30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dversaries</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Challengers</w:t>
            </w:r>
          </w:p>
          <w:p w:rsidR="00622BB2" w:rsidRDefault="00622BB2" w:rsidP="00907522">
            <w:r>
              <w:t>Instructor(14, 200)</w:t>
            </w:r>
          </w:p>
          <w:p w:rsidR="00622BB2" w:rsidRDefault="00622BB2" w:rsidP="00907522">
            <w:pPr>
              <w:rPr>
                <w:lang w:bidi="en-US"/>
              </w:rPr>
            </w:pPr>
            <w:r>
              <w:t>Grading Committee(6, 190)</w:t>
            </w:r>
          </w:p>
        </w:tc>
      </w:tr>
    </w:tbl>
    <w:p w:rsidR="00622BB2" w:rsidRDefault="00622BB2" w:rsidP="00907522">
      <w:pPr>
        <w:rPr>
          <w:lang w:bidi="en-US"/>
        </w:rPr>
      </w:pPr>
    </w:p>
    <w:p w:rsidR="00CA3E37" w:rsidRPr="00CA3E37" w:rsidRDefault="00CA3E37" w:rsidP="00907522">
      <w:pPr>
        <w:rPr>
          <w:b/>
          <w:bCs/>
          <w:color w:val="988207" w:themeColor="accent2" w:themeShade="BF"/>
          <w:sz w:val="16"/>
          <w:szCs w:val="18"/>
        </w:rPr>
        <w:sectPr w:rsidR="00CA3E37" w:rsidRPr="00CA3E37">
          <w:type w:val="continuous"/>
          <w:pgSz w:w="12240" w:h="15840"/>
          <w:pgMar w:top="1440" w:right="1440" w:bottom="1440" w:left="1440" w:header="720" w:footer="720" w:gutter="0"/>
          <w:cols w:space="720"/>
        </w:sectPr>
      </w:pPr>
    </w:p>
    <w:p w:rsidR="00CA3E37" w:rsidRDefault="004F0F6A">
      <w:pPr>
        <w:rPr>
          <w:rFonts w:ascii="Cambria" w:eastAsiaTheme="majorEastAsia" w:hAnsi="Cambria" w:cstheme="majorBidi"/>
          <w:b/>
          <w:bCs/>
          <w:sz w:val="28"/>
          <w:szCs w:val="28"/>
          <w:lang w:bidi="en-US"/>
        </w:rPr>
      </w:pPr>
      <w:bookmarkStart w:id="534" w:name="_Toc247996834"/>
      <w:bookmarkStart w:id="535" w:name="_Toc252880135"/>
      <w:r w:rsidRPr="004F0F6A">
        <w:rPr>
          <w:noProof/>
        </w:rPr>
        <w:lastRenderedPageBreak/>
        <w:pict>
          <v:shape id="_x0000_s1043" type="#_x0000_t202" style="position:absolute;margin-left:131.1pt;margin-top:172.8pt;width:26.45pt;height:265.15pt;z-index:251672576;mso-width-relative:margin;mso-height-relative:margin" stroked="f">
            <v:textbox style="layout-flow:vertical;mso-layout-flow-alt:bottom-to-top;mso-next-textbox:#_x0000_s1043;mso-fit-shape-to-text:t">
              <w:txbxContent>
                <w:p w:rsidR="003178FA" w:rsidRDefault="003178FA" w:rsidP="00CA3E37">
                  <w:pPr>
                    <w:pStyle w:val="Caption"/>
                  </w:pPr>
                  <w:r>
                    <w:t>Table 11 – Stakeholder Communication Methods</w:t>
                  </w:r>
                </w:p>
              </w:txbxContent>
            </v:textbox>
          </v:shape>
        </w:pict>
      </w:r>
      <w:r w:rsidR="00390082">
        <w:rPr>
          <w:noProof/>
        </w:rPr>
        <w:drawing>
          <wp:anchor distT="0" distB="0" distL="114300" distR="114300" simplePos="0" relativeHeight="251671552" behindDoc="1" locked="0" layoutInCell="1" allowOverlap="1">
            <wp:simplePos x="0" y="0"/>
            <wp:positionH relativeFrom="column">
              <wp:posOffset>2073910</wp:posOffset>
            </wp:positionH>
            <wp:positionV relativeFrom="paragraph">
              <wp:posOffset>354330</wp:posOffset>
            </wp:positionV>
            <wp:extent cx="2082165" cy="7328535"/>
            <wp:effectExtent l="19050" t="0" r="0" b="0"/>
            <wp:wrapTight wrapText="bothSides">
              <wp:wrapPolygon edited="0">
                <wp:start x="-198" y="0"/>
                <wp:lineTo x="-198" y="21561"/>
                <wp:lineTo x="21541" y="21561"/>
                <wp:lineTo x="21541" y="0"/>
                <wp:lineTo x="-198" y="0"/>
              </wp:wrapPolygon>
            </wp:wrapTight>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cstate="print"/>
                    <a:srcRect l="49496" t="16631" r="16544" b="9087"/>
                    <a:stretch>
                      <a:fillRect/>
                    </a:stretch>
                  </pic:blipFill>
                  <pic:spPr bwMode="auto">
                    <a:xfrm>
                      <a:off x="0" y="0"/>
                      <a:ext cx="2082165" cy="7328535"/>
                    </a:xfrm>
                    <a:prstGeom prst="rect">
                      <a:avLst/>
                    </a:prstGeom>
                    <a:noFill/>
                  </pic:spPr>
                </pic:pic>
              </a:graphicData>
            </a:graphic>
          </wp:anchor>
        </w:drawing>
      </w:r>
      <w:r w:rsidR="00CA3E37">
        <w:br w:type="page"/>
      </w:r>
    </w:p>
    <w:p w:rsidR="00622BB2" w:rsidRDefault="00622BB2" w:rsidP="00907522">
      <w:pPr>
        <w:pStyle w:val="Heading1"/>
      </w:pPr>
      <w:bookmarkStart w:id="536" w:name="_Toc260230210"/>
      <w:r>
        <w:lastRenderedPageBreak/>
        <w:t>Appendix B – Work Breakdown Structure</w:t>
      </w:r>
      <w:bookmarkEnd w:id="534"/>
      <w:bookmarkEnd w:id="535"/>
      <w:bookmarkEnd w:id="536"/>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622BB2" w:rsidRDefault="004F0F6A" w:rsidP="00622BB2">
      <w:pPr>
        <w:pStyle w:val="Body"/>
        <w:rPr>
          <w:rFonts w:eastAsia="Times New Roman"/>
          <w:color w:val="auto"/>
          <w:sz w:val="18"/>
        </w:rPr>
      </w:pPr>
      <w:r w:rsidRPr="004F0F6A">
        <w:pict>
          <v:shape id="_x0000_s1036" type="#_x0000_t202" style="position:absolute;margin-left:19.4pt;margin-top:82.25pt;width:27.15pt;height:265.15pt;z-index:251669504;mso-width-relative:margin;mso-height-relative:margin" stroked="f">
            <v:textbox style="layout-flow:vertical;mso-layout-flow-alt:bottom-to-top;mso-fit-shape-to-text:t">
              <w:txbxContent>
                <w:p w:rsidR="003178FA" w:rsidRDefault="003178FA" w:rsidP="00907522">
                  <w:pPr>
                    <w:pStyle w:val="Caption"/>
                  </w:pPr>
                  <w:r>
                    <w:t>Figure 12 – Work Breakdown Structure</w:t>
                  </w:r>
                </w:p>
              </w:txbxContent>
            </v:textbox>
          </v:shape>
        </w:pict>
      </w:r>
      <w:r w:rsidR="00622BB2">
        <w:rPr>
          <w:noProof/>
        </w:rPr>
        <w:drawing>
          <wp:inline distT="0" distB="0" distL="0" distR="0">
            <wp:extent cx="5943600" cy="3831590"/>
            <wp:effectExtent l="0" t="1066800" r="0" b="104521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srcRect/>
                    <a:stretch>
                      <a:fillRect/>
                    </a:stretch>
                  </pic:blipFill>
                  <pic:spPr bwMode="auto">
                    <a:xfrm rot="-5398358">
                      <a:off x="0" y="0"/>
                      <a:ext cx="5943600" cy="3831590"/>
                    </a:xfrm>
                    <a:prstGeom prst="rect">
                      <a:avLst/>
                    </a:prstGeom>
                    <a:noFill/>
                    <a:ln w="12700">
                      <a:miter lim="800000"/>
                      <a:headEnd/>
                      <a:tailEnd/>
                    </a:ln>
                  </pic:spPr>
                </pic:pic>
              </a:graphicData>
            </a:graphic>
          </wp:inline>
        </w:drawing>
      </w:r>
    </w:p>
    <w:p w:rsidR="001568B0" w:rsidRDefault="001568B0" w:rsidP="00907522"/>
    <w:p w:rsidR="007C3CA7" w:rsidRDefault="007C3CA7">
      <w:r>
        <w:br w:type="page"/>
      </w:r>
    </w:p>
    <w:p w:rsidR="007C3CA7" w:rsidRDefault="007C3CA7" w:rsidP="007C3CA7">
      <w:pPr>
        <w:pStyle w:val="Heading1"/>
      </w:pPr>
      <w:bookmarkStart w:id="537" w:name="_Toc260230211"/>
      <w:r>
        <w:lastRenderedPageBreak/>
        <w:t>Appendix C – JavaDocs</w:t>
      </w:r>
      <w:bookmarkEnd w:id="537"/>
    </w:p>
    <w:p w:rsidR="007C3CA7" w:rsidRDefault="007C3CA7" w:rsidP="007C3CA7">
      <w:pPr>
        <w:pStyle w:val="Body"/>
        <w:rPr>
          <w:rFonts w:eastAsia="Times New Roman"/>
          <w:color w:val="auto"/>
          <w:sz w:val="18"/>
        </w:rPr>
      </w:pPr>
    </w:p>
    <w:p w:rsidR="007C3CA7" w:rsidRDefault="007C3CA7" w:rsidP="007C3CA7">
      <w:pPr>
        <w:pStyle w:val="Body"/>
        <w:rPr>
          <w:rFonts w:eastAsia="Times New Roman"/>
          <w:color w:val="auto"/>
          <w:sz w:val="18"/>
        </w:rPr>
      </w:pPr>
    </w:p>
    <w:p w:rsidR="00261113" w:rsidRDefault="00261113">
      <w:r>
        <w:br w:type="page"/>
      </w:r>
    </w:p>
    <w:p w:rsidR="00261113" w:rsidRDefault="00261113" w:rsidP="00261113">
      <w:pPr>
        <w:pStyle w:val="Heading1"/>
      </w:pPr>
      <w:bookmarkStart w:id="538" w:name="_Toc260230212"/>
      <w:r>
        <w:lastRenderedPageBreak/>
        <w:t>Appendix C – Test Results</w:t>
      </w:r>
      <w:bookmarkEnd w:id="538"/>
    </w:p>
    <w:p w:rsidR="00261113" w:rsidRDefault="00261113" w:rsidP="00261113">
      <w:pPr>
        <w:pStyle w:val="Body"/>
        <w:rPr>
          <w:rFonts w:eastAsia="Times New Roman"/>
          <w:color w:val="auto"/>
          <w:sz w:val="18"/>
        </w:rPr>
      </w:pPr>
    </w:p>
    <w:p w:rsidR="00261113" w:rsidRDefault="00261113" w:rsidP="00261113">
      <w:pPr>
        <w:pStyle w:val="Body"/>
        <w:rPr>
          <w:rFonts w:eastAsia="Times New Roman"/>
          <w:color w:val="auto"/>
          <w:sz w:val="18"/>
        </w:rPr>
      </w:pPr>
    </w:p>
    <w:p w:rsidR="00261113" w:rsidRDefault="00261113" w:rsidP="00261113"/>
    <w:p w:rsidR="007C3CA7" w:rsidRDefault="007C3CA7" w:rsidP="00907522"/>
    <w:sectPr w:rsidR="007C3CA7" w:rsidSect="00B7248A">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78FA" w:rsidRDefault="003178FA" w:rsidP="00907522">
      <w:r>
        <w:separator/>
      </w:r>
    </w:p>
  </w:endnote>
  <w:endnote w:type="continuationSeparator" w:id="0">
    <w:p w:rsidR="003178FA" w:rsidRDefault="003178FA" w:rsidP="00907522">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Lucida Grande">
    <w:altName w:val="Times New Roman"/>
    <w:charset w:val="00"/>
    <w:family w:val="roman"/>
    <w:pitch w:val="default"/>
    <w:sig w:usb0="00000000" w:usb1="00000000" w:usb2="00000000" w:usb3="00000000" w:csb0="00000000" w:csb1="00000000"/>
  </w:font>
  <w:font w:name="ヒラギノ角ゴ Pro W3">
    <w:charset w:val="00"/>
    <w:family w:val="roman"/>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003"/>
      <w:docPartObj>
        <w:docPartGallery w:val="Page Numbers (Bottom of Page)"/>
        <w:docPartUnique/>
      </w:docPartObj>
    </w:sdtPr>
    <w:sdtContent>
      <w:p w:rsidR="003178FA" w:rsidRDefault="003178FA">
        <w:pPr>
          <w:pStyle w:val="Footer"/>
          <w:jc w:val="center"/>
        </w:pPr>
        <w:fldSimple w:instr=" PAGE   \* MERGEFORMAT ">
          <w:r w:rsidR="00940C52">
            <w:rPr>
              <w:noProof/>
            </w:rPr>
            <w:t>vii</w:t>
          </w:r>
        </w:fldSimple>
        <w:r>
          <w:t xml:space="preserve"> </w:t>
        </w:r>
      </w:p>
    </w:sdtContent>
  </w:sdt>
  <w:p w:rsidR="003178FA" w:rsidRDefault="003178FA" w:rsidP="0090752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78FA" w:rsidRDefault="003178FA" w:rsidP="00907522">
      <w:r>
        <w:separator/>
      </w:r>
    </w:p>
  </w:footnote>
  <w:footnote w:type="continuationSeparator" w:id="0">
    <w:p w:rsidR="003178FA" w:rsidRDefault="003178FA" w:rsidP="0090752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5565A"/>
    <w:multiLevelType w:val="hybridMultilevel"/>
    <w:tmpl w:val="125EEDD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60639F5"/>
    <w:multiLevelType w:val="hybridMultilevel"/>
    <w:tmpl w:val="705ABE7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87F1AE3"/>
    <w:multiLevelType w:val="multilevel"/>
    <w:tmpl w:val="3D8EE67E"/>
    <w:lvl w:ilvl="0">
      <w:start w:val="1"/>
      <w:numFmt w:val="decimal"/>
      <w:lvlText w:val="%1."/>
      <w:lvlJc w:val="left"/>
      <w:pPr>
        <w:ind w:left="720" w:hanging="360"/>
      </w:pPr>
    </w:lvl>
    <w:lvl w:ilvl="1">
      <w:start w:val="2"/>
      <w:numFmt w:val="decimal"/>
      <w:isLgl/>
      <w:lvlText w:val="%1.%2."/>
      <w:lvlJc w:val="left"/>
      <w:pPr>
        <w:ind w:left="1095" w:hanging="735"/>
      </w:pPr>
    </w:lvl>
    <w:lvl w:ilvl="2">
      <w:start w:val="4"/>
      <w:numFmt w:val="decimal"/>
      <w:isLgl/>
      <w:lvlText w:val="%1.%2.%3."/>
      <w:lvlJc w:val="left"/>
      <w:pPr>
        <w:ind w:left="1095" w:hanging="735"/>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3">
    <w:nsid w:val="102F1A4B"/>
    <w:multiLevelType w:val="hybridMultilevel"/>
    <w:tmpl w:val="EB8A9CB4"/>
    <w:lvl w:ilvl="0" w:tplc="0409000F">
      <w:start w:val="1"/>
      <w:numFmt w:val="decimal"/>
      <w:lvlText w:val="%1."/>
      <w:lvlJc w:val="left"/>
      <w:pPr>
        <w:ind w:left="81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A0849F4"/>
    <w:multiLevelType w:val="hybridMultilevel"/>
    <w:tmpl w:val="BC7A380E"/>
    <w:lvl w:ilvl="0" w:tplc="D5826326">
      <w:start w:val="1"/>
      <w:numFmt w:val="bullet"/>
      <w:lvlText w:val="•"/>
      <w:lvlJc w:val="left"/>
      <w:pPr>
        <w:tabs>
          <w:tab w:val="num" w:pos="720"/>
        </w:tabs>
        <w:ind w:left="720" w:hanging="360"/>
      </w:pPr>
      <w:rPr>
        <w:rFonts w:ascii="Arial" w:hAnsi="Arial" w:hint="default"/>
      </w:rPr>
    </w:lvl>
    <w:lvl w:ilvl="1" w:tplc="2188D338">
      <w:start w:val="1"/>
      <w:numFmt w:val="bullet"/>
      <w:lvlText w:val="•"/>
      <w:lvlJc w:val="left"/>
      <w:pPr>
        <w:tabs>
          <w:tab w:val="num" w:pos="1440"/>
        </w:tabs>
        <w:ind w:left="1440" w:hanging="360"/>
      </w:pPr>
      <w:rPr>
        <w:rFonts w:ascii="Arial" w:hAnsi="Arial" w:hint="default"/>
      </w:rPr>
    </w:lvl>
    <w:lvl w:ilvl="2" w:tplc="9ABEE74A">
      <w:start w:val="1"/>
      <w:numFmt w:val="bullet"/>
      <w:lvlText w:val="•"/>
      <w:lvlJc w:val="left"/>
      <w:pPr>
        <w:tabs>
          <w:tab w:val="num" w:pos="2160"/>
        </w:tabs>
        <w:ind w:left="2160" w:hanging="360"/>
      </w:pPr>
      <w:rPr>
        <w:rFonts w:ascii="Arial" w:hAnsi="Arial" w:hint="default"/>
      </w:rPr>
    </w:lvl>
    <w:lvl w:ilvl="3" w:tplc="7DA45992" w:tentative="1">
      <w:start w:val="1"/>
      <w:numFmt w:val="bullet"/>
      <w:lvlText w:val="•"/>
      <w:lvlJc w:val="left"/>
      <w:pPr>
        <w:tabs>
          <w:tab w:val="num" w:pos="2880"/>
        </w:tabs>
        <w:ind w:left="2880" w:hanging="360"/>
      </w:pPr>
      <w:rPr>
        <w:rFonts w:ascii="Arial" w:hAnsi="Arial" w:hint="default"/>
      </w:rPr>
    </w:lvl>
    <w:lvl w:ilvl="4" w:tplc="9392C8A2" w:tentative="1">
      <w:start w:val="1"/>
      <w:numFmt w:val="bullet"/>
      <w:lvlText w:val="•"/>
      <w:lvlJc w:val="left"/>
      <w:pPr>
        <w:tabs>
          <w:tab w:val="num" w:pos="3600"/>
        </w:tabs>
        <w:ind w:left="3600" w:hanging="360"/>
      </w:pPr>
      <w:rPr>
        <w:rFonts w:ascii="Arial" w:hAnsi="Arial" w:hint="default"/>
      </w:rPr>
    </w:lvl>
    <w:lvl w:ilvl="5" w:tplc="A86A8396" w:tentative="1">
      <w:start w:val="1"/>
      <w:numFmt w:val="bullet"/>
      <w:lvlText w:val="•"/>
      <w:lvlJc w:val="left"/>
      <w:pPr>
        <w:tabs>
          <w:tab w:val="num" w:pos="4320"/>
        </w:tabs>
        <w:ind w:left="4320" w:hanging="360"/>
      </w:pPr>
      <w:rPr>
        <w:rFonts w:ascii="Arial" w:hAnsi="Arial" w:hint="default"/>
      </w:rPr>
    </w:lvl>
    <w:lvl w:ilvl="6" w:tplc="7C621B2E" w:tentative="1">
      <w:start w:val="1"/>
      <w:numFmt w:val="bullet"/>
      <w:lvlText w:val="•"/>
      <w:lvlJc w:val="left"/>
      <w:pPr>
        <w:tabs>
          <w:tab w:val="num" w:pos="5040"/>
        </w:tabs>
        <w:ind w:left="5040" w:hanging="360"/>
      </w:pPr>
      <w:rPr>
        <w:rFonts w:ascii="Arial" w:hAnsi="Arial" w:hint="default"/>
      </w:rPr>
    </w:lvl>
    <w:lvl w:ilvl="7" w:tplc="1082C8EA" w:tentative="1">
      <w:start w:val="1"/>
      <w:numFmt w:val="bullet"/>
      <w:lvlText w:val="•"/>
      <w:lvlJc w:val="left"/>
      <w:pPr>
        <w:tabs>
          <w:tab w:val="num" w:pos="5760"/>
        </w:tabs>
        <w:ind w:left="5760" w:hanging="360"/>
      </w:pPr>
      <w:rPr>
        <w:rFonts w:ascii="Arial" w:hAnsi="Arial" w:hint="default"/>
      </w:rPr>
    </w:lvl>
    <w:lvl w:ilvl="8" w:tplc="50BEDB9E" w:tentative="1">
      <w:start w:val="1"/>
      <w:numFmt w:val="bullet"/>
      <w:lvlText w:val="•"/>
      <w:lvlJc w:val="left"/>
      <w:pPr>
        <w:tabs>
          <w:tab w:val="num" w:pos="6480"/>
        </w:tabs>
        <w:ind w:left="6480" w:hanging="360"/>
      </w:pPr>
      <w:rPr>
        <w:rFonts w:ascii="Arial" w:hAnsi="Arial" w:hint="default"/>
      </w:rPr>
    </w:lvl>
  </w:abstractNum>
  <w:abstractNum w:abstractNumId="5">
    <w:nsid w:val="1A2D54B1"/>
    <w:multiLevelType w:val="hybridMultilevel"/>
    <w:tmpl w:val="B4F82A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1D795DFC"/>
    <w:multiLevelType w:val="hybridMultilevel"/>
    <w:tmpl w:val="9956EA9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21882338"/>
    <w:multiLevelType w:val="hybridMultilevel"/>
    <w:tmpl w:val="BB6E126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nsid w:val="21BC6C88"/>
    <w:multiLevelType w:val="hybridMultilevel"/>
    <w:tmpl w:val="DF9ABFD8"/>
    <w:lvl w:ilvl="0" w:tplc="7958B4B8">
      <w:start w:val="1"/>
      <w:numFmt w:val="bullet"/>
      <w:lvlText w:val="•"/>
      <w:lvlJc w:val="left"/>
      <w:pPr>
        <w:tabs>
          <w:tab w:val="num" w:pos="720"/>
        </w:tabs>
        <w:ind w:left="720" w:hanging="360"/>
      </w:pPr>
      <w:rPr>
        <w:rFonts w:ascii="Arial" w:hAnsi="Arial" w:hint="default"/>
      </w:rPr>
    </w:lvl>
    <w:lvl w:ilvl="1" w:tplc="6D3AB95C">
      <w:start w:val="1"/>
      <w:numFmt w:val="bullet"/>
      <w:lvlText w:val="•"/>
      <w:lvlJc w:val="left"/>
      <w:pPr>
        <w:tabs>
          <w:tab w:val="num" w:pos="1440"/>
        </w:tabs>
        <w:ind w:left="1440" w:hanging="360"/>
      </w:pPr>
      <w:rPr>
        <w:rFonts w:ascii="Arial" w:hAnsi="Arial" w:hint="default"/>
      </w:rPr>
    </w:lvl>
    <w:lvl w:ilvl="2" w:tplc="9B14DC34">
      <w:start w:val="939"/>
      <w:numFmt w:val="bullet"/>
      <w:lvlText w:val="–"/>
      <w:lvlJc w:val="left"/>
      <w:pPr>
        <w:tabs>
          <w:tab w:val="num" w:pos="2160"/>
        </w:tabs>
        <w:ind w:left="2160" w:hanging="360"/>
      </w:pPr>
      <w:rPr>
        <w:rFonts w:ascii="Calibri" w:hAnsi="Calibri" w:hint="default"/>
      </w:rPr>
    </w:lvl>
    <w:lvl w:ilvl="3" w:tplc="72F6D286" w:tentative="1">
      <w:start w:val="1"/>
      <w:numFmt w:val="bullet"/>
      <w:lvlText w:val="•"/>
      <w:lvlJc w:val="left"/>
      <w:pPr>
        <w:tabs>
          <w:tab w:val="num" w:pos="2880"/>
        </w:tabs>
        <w:ind w:left="2880" w:hanging="360"/>
      </w:pPr>
      <w:rPr>
        <w:rFonts w:ascii="Arial" w:hAnsi="Arial" w:hint="default"/>
      </w:rPr>
    </w:lvl>
    <w:lvl w:ilvl="4" w:tplc="FAF67778" w:tentative="1">
      <w:start w:val="1"/>
      <w:numFmt w:val="bullet"/>
      <w:lvlText w:val="•"/>
      <w:lvlJc w:val="left"/>
      <w:pPr>
        <w:tabs>
          <w:tab w:val="num" w:pos="3600"/>
        </w:tabs>
        <w:ind w:left="3600" w:hanging="360"/>
      </w:pPr>
      <w:rPr>
        <w:rFonts w:ascii="Arial" w:hAnsi="Arial" w:hint="default"/>
      </w:rPr>
    </w:lvl>
    <w:lvl w:ilvl="5" w:tplc="C5BC6360" w:tentative="1">
      <w:start w:val="1"/>
      <w:numFmt w:val="bullet"/>
      <w:lvlText w:val="•"/>
      <w:lvlJc w:val="left"/>
      <w:pPr>
        <w:tabs>
          <w:tab w:val="num" w:pos="4320"/>
        </w:tabs>
        <w:ind w:left="4320" w:hanging="360"/>
      </w:pPr>
      <w:rPr>
        <w:rFonts w:ascii="Arial" w:hAnsi="Arial" w:hint="default"/>
      </w:rPr>
    </w:lvl>
    <w:lvl w:ilvl="6" w:tplc="C3C60FDA" w:tentative="1">
      <w:start w:val="1"/>
      <w:numFmt w:val="bullet"/>
      <w:lvlText w:val="•"/>
      <w:lvlJc w:val="left"/>
      <w:pPr>
        <w:tabs>
          <w:tab w:val="num" w:pos="5040"/>
        </w:tabs>
        <w:ind w:left="5040" w:hanging="360"/>
      </w:pPr>
      <w:rPr>
        <w:rFonts w:ascii="Arial" w:hAnsi="Arial" w:hint="default"/>
      </w:rPr>
    </w:lvl>
    <w:lvl w:ilvl="7" w:tplc="927E89A6" w:tentative="1">
      <w:start w:val="1"/>
      <w:numFmt w:val="bullet"/>
      <w:lvlText w:val="•"/>
      <w:lvlJc w:val="left"/>
      <w:pPr>
        <w:tabs>
          <w:tab w:val="num" w:pos="5760"/>
        </w:tabs>
        <w:ind w:left="5760" w:hanging="360"/>
      </w:pPr>
      <w:rPr>
        <w:rFonts w:ascii="Arial" w:hAnsi="Arial" w:hint="default"/>
      </w:rPr>
    </w:lvl>
    <w:lvl w:ilvl="8" w:tplc="1EE472F6" w:tentative="1">
      <w:start w:val="1"/>
      <w:numFmt w:val="bullet"/>
      <w:lvlText w:val="•"/>
      <w:lvlJc w:val="left"/>
      <w:pPr>
        <w:tabs>
          <w:tab w:val="num" w:pos="6480"/>
        </w:tabs>
        <w:ind w:left="6480" w:hanging="360"/>
      </w:pPr>
      <w:rPr>
        <w:rFonts w:ascii="Arial" w:hAnsi="Arial" w:hint="default"/>
      </w:rPr>
    </w:lvl>
  </w:abstractNum>
  <w:abstractNum w:abstractNumId="9">
    <w:nsid w:val="241F00F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6B35EA1"/>
    <w:multiLevelType w:val="hybridMultilevel"/>
    <w:tmpl w:val="3F064D9C"/>
    <w:lvl w:ilvl="0" w:tplc="C4544B88">
      <w:start w:val="1"/>
      <w:numFmt w:val="bullet"/>
      <w:lvlText w:val="•"/>
      <w:lvlJc w:val="left"/>
      <w:pPr>
        <w:tabs>
          <w:tab w:val="num" w:pos="720"/>
        </w:tabs>
        <w:ind w:left="720" w:hanging="360"/>
      </w:pPr>
      <w:rPr>
        <w:rFonts w:ascii="Arial" w:hAnsi="Arial" w:hint="default"/>
      </w:rPr>
    </w:lvl>
    <w:lvl w:ilvl="1" w:tplc="08EA7E7E">
      <w:start w:val="1"/>
      <w:numFmt w:val="bullet"/>
      <w:lvlText w:val="•"/>
      <w:lvlJc w:val="left"/>
      <w:pPr>
        <w:tabs>
          <w:tab w:val="num" w:pos="1440"/>
        </w:tabs>
        <w:ind w:left="1440" w:hanging="360"/>
      </w:pPr>
      <w:rPr>
        <w:rFonts w:ascii="Arial" w:hAnsi="Arial" w:hint="default"/>
      </w:rPr>
    </w:lvl>
    <w:lvl w:ilvl="2" w:tplc="2728AC6A">
      <w:start w:val="1"/>
      <w:numFmt w:val="bullet"/>
      <w:lvlText w:val="•"/>
      <w:lvlJc w:val="left"/>
      <w:pPr>
        <w:tabs>
          <w:tab w:val="num" w:pos="2160"/>
        </w:tabs>
        <w:ind w:left="2160" w:hanging="360"/>
      </w:pPr>
      <w:rPr>
        <w:rFonts w:ascii="Arial" w:hAnsi="Arial" w:hint="default"/>
      </w:rPr>
    </w:lvl>
    <w:lvl w:ilvl="3" w:tplc="E51E4D2A" w:tentative="1">
      <w:start w:val="1"/>
      <w:numFmt w:val="bullet"/>
      <w:lvlText w:val="•"/>
      <w:lvlJc w:val="left"/>
      <w:pPr>
        <w:tabs>
          <w:tab w:val="num" w:pos="2880"/>
        </w:tabs>
        <w:ind w:left="2880" w:hanging="360"/>
      </w:pPr>
      <w:rPr>
        <w:rFonts w:ascii="Arial" w:hAnsi="Arial" w:hint="default"/>
      </w:rPr>
    </w:lvl>
    <w:lvl w:ilvl="4" w:tplc="AD04FB68" w:tentative="1">
      <w:start w:val="1"/>
      <w:numFmt w:val="bullet"/>
      <w:lvlText w:val="•"/>
      <w:lvlJc w:val="left"/>
      <w:pPr>
        <w:tabs>
          <w:tab w:val="num" w:pos="3600"/>
        </w:tabs>
        <w:ind w:left="3600" w:hanging="360"/>
      </w:pPr>
      <w:rPr>
        <w:rFonts w:ascii="Arial" w:hAnsi="Arial" w:hint="default"/>
      </w:rPr>
    </w:lvl>
    <w:lvl w:ilvl="5" w:tplc="8C483EF6" w:tentative="1">
      <w:start w:val="1"/>
      <w:numFmt w:val="bullet"/>
      <w:lvlText w:val="•"/>
      <w:lvlJc w:val="left"/>
      <w:pPr>
        <w:tabs>
          <w:tab w:val="num" w:pos="4320"/>
        </w:tabs>
        <w:ind w:left="4320" w:hanging="360"/>
      </w:pPr>
      <w:rPr>
        <w:rFonts w:ascii="Arial" w:hAnsi="Arial" w:hint="default"/>
      </w:rPr>
    </w:lvl>
    <w:lvl w:ilvl="6" w:tplc="F13880BE" w:tentative="1">
      <w:start w:val="1"/>
      <w:numFmt w:val="bullet"/>
      <w:lvlText w:val="•"/>
      <w:lvlJc w:val="left"/>
      <w:pPr>
        <w:tabs>
          <w:tab w:val="num" w:pos="5040"/>
        </w:tabs>
        <w:ind w:left="5040" w:hanging="360"/>
      </w:pPr>
      <w:rPr>
        <w:rFonts w:ascii="Arial" w:hAnsi="Arial" w:hint="default"/>
      </w:rPr>
    </w:lvl>
    <w:lvl w:ilvl="7" w:tplc="5D2013C0" w:tentative="1">
      <w:start w:val="1"/>
      <w:numFmt w:val="bullet"/>
      <w:lvlText w:val="•"/>
      <w:lvlJc w:val="left"/>
      <w:pPr>
        <w:tabs>
          <w:tab w:val="num" w:pos="5760"/>
        </w:tabs>
        <w:ind w:left="5760" w:hanging="360"/>
      </w:pPr>
      <w:rPr>
        <w:rFonts w:ascii="Arial" w:hAnsi="Arial" w:hint="default"/>
      </w:rPr>
    </w:lvl>
    <w:lvl w:ilvl="8" w:tplc="FA9AA812" w:tentative="1">
      <w:start w:val="1"/>
      <w:numFmt w:val="bullet"/>
      <w:lvlText w:val="•"/>
      <w:lvlJc w:val="left"/>
      <w:pPr>
        <w:tabs>
          <w:tab w:val="num" w:pos="6480"/>
        </w:tabs>
        <w:ind w:left="6480" w:hanging="360"/>
      </w:pPr>
      <w:rPr>
        <w:rFonts w:ascii="Arial" w:hAnsi="Arial" w:hint="default"/>
      </w:rPr>
    </w:lvl>
  </w:abstractNum>
  <w:abstractNum w:abstractNumId="11">
    <w:nsid w:val="2B0C3652"/>
    <w:multiLevelType w:val="hybridMultilevel"/>
    <w:tmpl w:val="5A4CABB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2C724E8B"/>
    <w:multiLevelType w:val="hybridMultilevel"/>
    <w:tmpl w:val="D988D8D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335049E2"/>
    <w:multiLevelType w:val="hybridMultilevel"/>
    <w:tmpl w:val="41BEAC4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35024CB1"/>
    <w:multiLevelType w:val="hybridMultilevel"/>
    <w:tmpl w:val="BBBA88F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nsid w:val="3A8D651B"/>
    <w:multiLevelType w:val="hybridMultilevel"/>
    <w:tmpl w:val="21B804E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40827721"/>
    <w:multiLevelType w:val="hybridMultilevel"/>
    <w:tmpl w:val="D79C1BE0"/>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4213124E"/>
    <w:multiLevelType w:val="hybridMultilevel"/>
    <w:tmpl w:val="FB72F23C"/>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43426FB9"/>
    <w:multiLevelType w:val="hybridMultilevel"/>
    <w:tmpl w:val="C90092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47234163"/>
    <w:multiLevelType w:val="hybridMultilevel"/>
    <w:tmpl w:val="57220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2875460"/>
    <w:multiLevelType w:val="hybridMultilevel"/>
    <w:tmpl w:val="91CCC30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1">
    <w:nsid w:val="53CE5FDD"/>
    <w:multiLevelType w:val="hybridMultilevel"/>
    <w:tmpl w:val="EAB2489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58225002"/>
    <w:multiLevelType w:val="hybridMultilevel"/>
    <w:tmpl w:val="28A223C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5AEA160B"/>
    <w:multiLevelType w:val="hybridMultilevel"/>
    <w:tmpl w:val="A5149B0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5D960728"/>
    <w:multiLevelType w:val="hybridMultilevel"/>
    <w:tmpl w:val="6FF69B8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nsid w:val="64FD0485"/>
    <w:multiLevelType w:val="hybridMultilevel"/>
    <w:tmpl w:val="247CF06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655F4B90"/>
    <w:multiLevelType w:val="hybridMultilevel"/>
    <w:tmpl w:val="3AF66664"/>
    <w:lvl w:ilvl="0" w:tplc="8910C728">
      <w:start w:val="1"/>
      <w:numFmt w:val="bullet"/>
      <w:lvlText w:val="•"/>
      <w:lvlJc w:val="left"/>
      <w:pPr>
        <w:tabs>
          <w:tab w:val="num" w:pos="720"/>
        </w:tabs>
        <w:ind w:left="720" w:hanging="360"/>
      </w:pPr>
      <w:rPr>
        <w:rFonts w:ascii="Arial" w:hAnsi="Arial" w:hint="default"/>
      </w:rPr>
    </w:lvl>
    <w:lvl w:ilvl="1" w:tplc="DE529980">
      <w:start w:val="1"/>
      <w:numFmt w:val="bullet"/>
      <w:lvlText w:val="•"/>
      <w:lvlJc w:val="left"/>
      <w:pPr>
        <w:tabs>
          <w:tab w:val="num" w:pos="1440"/>
        </w:tabs>
        <w:ind w:left="1440" w:hanging="360"/>
      </w:pPr>
      <w:rPr>
        <w:rFonts w:ascii="Arial" w:hAnsi="Arial" w:hint="default"/>
      </w:rPr>
    </w:lvl>
    <w:lvl w:ilvl="2" w:tplc="55924F9C">
      <w:start w:val="1"/>
      <w:numFmt w:val="bullet"/>
      <w:lvlText w:val="•"/>
      <w:lvlJc w:val="left"/>
      <w:pPr>
        <w:tabs>
          <w:tab w:val="num" w:pos="2160"/>
        </w:tabs>
        <w:ind w:left="2160" w:hanging="360"/>
      </w:pPr>
      <w:rPr>
        <w:rFonts w:ascii="Arial" w:hAnsi="Arial" w:hint="default"/>
      </w:rPr>
    </w:lvl>
    <w:lvl w:ilvl="3" w:tplc="A8008132" w:tentative="1">
      <w:start w:val="1"/>
      <w:numFmt w:val="bullet"/>
      <w:lvlText w:val="•"/>
      <w:lvlJc w:val="left"/>
      <w:pPr>
        <w:tabs>
          <w:tab w:val="num" w:pos="2880"/>
        </w:tabs>
        <w:ind w:left="2880" w:hanging="360"/>
      </w:pPr>
      <w:rPr>
        <w:rFonts w:ascii="Arial" w:hAnsi="Arial" w:hint="default"/>
      </w:rPr>
    </w:lvl>
    <w:lvl w:ilvl="4" w:tplc="C122BD04" w:tentative="1">
      <w:start w:val="1"/>
      <w:numFmt w:val="bullet"/>
      <w:lvlText w:val="•"/>
      <w:lvlJc w:val="left"/>
      <w:pPr>
        <w:tabs>
          <w:tab w:val="num" w:pos="3600"/>
        </w:tabs>
        <w:ind w:left="3600" w:hanging="360"/>
      </w:pPr>
      <w:rPr>
        <w:rFonts w:ascii="Arial" w:hAnsi="Arial" w:hint="default"/>
      </w:rPr>
    </w:lvl>
    <w:lvl w:ilvl="5" w:tplc="CD4C8136" w:tentative="1">
      <w:start w:val="1"/>
      <w:numFmt w:val="bullet"/>
      <w:lvlText w:val="•"/>
      <w:lvlJc w:val="left"/>
      <w:pPr>
        <w:tabs>
          <w:tab w:val="num" w:pos="4320"/>
        </w:tabs>
        <w:ind w:left="4320" w:hanging="360"/>
      </w:pPr>
      <w:rPr>
        <w:rFonts w:ascii="Arial" w:hAnsi="Arial" w:hint="default"/>
      </w:rPr>
    </w:lvl>
    <w:lvl w:ilvl="6" w:tplc="51860F04" w:tentative="1">
      <w:start w:val="1"/>
      <w:numFmt w:val="bullet"/>
      <w:lvlText w:val="•"/>
      <w:lvlJc w:val="left"/>
      <w:pPr>
        <w:tabs>
          <w:tab w:val="num" w:pos="5040"/>
        </w:tabs>
        <w:ind w:left="5040" w:hanging="360"/>
      </w:pPr>
      <w:rPr>
        <w:rFonts w:ascii="Arial" w:hAnsi="Arial" w:hint="default"/>
      </w:rPr>
    </w:lvl>
    <w:lvl w:ilvl="7" w:tplc="7304CB06" w:tentative="1">
      <w:start w:val="1"/>
      <w:numFmt w:val="bullet"/>
      <w:lvlText w:val="•"/>
      <w:lvlJc w:val="left"/>
      <w:pPr>
        <w:tabs>
          <w:tab w:val="num" w:pos="5760"/>
        </w:tabs>
        <w:ind w:left="5760" w:hanging="360"/>
      </w:pPr>
      <w:rPr>
        <w:rFonts w:ascii="Arial" w:hAnsi="Arial" w:hint="default"/>
      </w:rPr>
    </w:lvl>
    <w:lvl w:ilvl="8" w:tplc="1B3AF0D6" w:tentative="1">
      <w:start w:val="1"/>
      <w:numFmt w:val="bullet"/>
      <w:lvlText w:val="•"/>
      <w:lvlJc w:val="left"/>
      <w:pPr>
        <w:tabs>
          <w:tab w:val="num" w:pos="6480"/>
        </w:tabs>
        <w:ind w:left="6480" w:hanging="360"/>
      </w:pPr>
      <w:rPr>
        <w:rFonts w:ascii="Arial" w:hAnsi="Arial" w:hint="default"/>
      </w:rPr>
    </w:lvl>
  </w:abstractNum>
  <w:abstractNum w:abstractNumId="27">
    <w:nsid w:val="6B8946E2"/>
    <w:multiLevelType w:val="hybridMultilevel"/>
    <w:tmpl w:val="2ADC87B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7B746C00"/>
    <w:multiLevelType w:val="hybridMultilevel"/>
    <w:tmpl w:val="F4727772"/>
    <w:lvl w:ilvl="0" w:tplc="BBB6D0C8">
      <w:start w:val="1"/>
      <w:numFmt w:val="bullet"/>
      <w:lvlText w:val="•"/>
      <w:lvlJc w:val="left"/>
      <w:pPr>
        <w:tabs>
          <w:tab w:val="num" w:pos="720"/>
        </w:tabs>
        <w:ind w:left="720" w:hanging="360"/>
      </w:pPr>
      <w:rPr>
        <w:rFonts w:ascii="Arial" w:hAnsi="Arial" w:hint="default"/>
      </w:rPr>
    </w:lvl>
    <w:lvl w:ilvl="1" w:tplc="0D781334">
      <w:start w:val="1"/>
      <w:numFmt w:val="bullet"/>
      <w:lvlText w:val="•"/>
      <w:lvlJc w:val="left"/>
      <w:pPr>
        <w:tabs>
          <w:tab w:val="num" w:pos="1440"/>
        </w:tabs>
        <w:ind w:left="1440" w:hanging="360"/>
      </w:pPr>
      <w:rPr>
        <w:rFonts w:ascii="Arial" w:hAnsi="Arial" w:hint="default"/>
      </w:rPr>
    </w:lvl>
    <w:lvl w:ilvl="2" w:tplc="3872E7F6" w:tentative="1">
      <w:start w:val="1"/>
      <w:numFmt w:val="bullet"/>
      <w:lvlText w:val="•"/>
      <w:lvlJc w:val="left"/>
      <w:pPr>
        <w:tabs>
          <w:tab w:val="num" w:pos="2160"/>
        </w:tabs>
        <w:ind w:left="2160" w:hanging="360"/>
      </w:pPr>
      <w:rPr>
        <w:rFonts w:ascii="Arial" w:hAnsi="Arial" w:hint="default"/>
      </w:rPr>
    </w:lvl>
    <w:lvl w:ilvl="3" w:tplc="60261BF2" w:tentative="1">
      <w:start w:val="1"/>
      <w:numFmt w:val="bullet"/>
      <w:lvlText w:val="•"/>
      <w:lvlJc w:val="left"/>
      <w:pPr>
        <w:tabs>
          <w:tab w:val="num" w:pos="2880"/>
        </w:tabs>
        <w:ind w:left="2880" w:hanging="360"/>
      </w:pPr>
      <w:rPr>
        <w:rFonts w:ascii="Arial" w:hAnsi="Arial" w:hint="default"/>
      </w:rPr>
    </w:lvl>
    <w:lvl w:ilvl="4" w:tplc="8A766F38" w:tentative="1">
      <w:start w:val="1"/>
      <w:numFmt w:val="bullet"/>
      <w:lvlText w:val="•"/>
      <w:lvlJc w:val="left"/>
      <w:pPr>
        <w:tabs>
          <w:tab w:val="num" w:pos="3600"/>
        </w:tabs>
        <w:ind w:left="3600" w:hanging="360"/>
      </w:pPr>
      <w:rPr>
        <w:rFonts w:ascii="Arial" w:hAnsi="Arial" w:hint="default"/>
      </w:rPr>
    </w:lvl>
    <w:lvl w:ilvl="5" w:tplc="389E744A" w:tentative="1">
      <w:start w:val="1"/>
      <w:numFmt w:val="bullet"/>
      <w:lvlText w:val="•"/>
      <w:lvlJc w:val="left"/>
      <w:pPr>
        <w:tabs>
          <w:tab w:val="num" w:pos="4320"/>
        </w:tabs>
        <w:ind w:left="4320" w:hanging="360"/>
      </w:pPr>
      <w:rPr>
        <w:rFonts w:ascii="Arial" w:hAnsi="Arial" w:hint="default"/>
      </w:rPr>
    </w:lvl>
    <w:lvl w:ilvl="6" w:tplc="B896D4B4" w:tentative="1">
      <w:start w:val="1"/>
      <w:numFmt w:val="bullet"/>
      <w:lvlText w:val="•"/>
      <w:lvlJc w:val="left"/>
      <w:pPr>
        <w:tabs>
          <w:tab w:val="num" w:pos="5040"/>
        </w:tabs>
        <w:ind w:left="5040" w:hanging="360"/>
      </w:pPr>
      <w:rPr>
        <w:rFonts w:ascii="Arial" w:hAnsi="Arial" w:hint="default"/>
      </w:rPr>
    </w:lvl>
    <w:lvl w:ilvl="7" w:tplc="8266148E" w:tentative="1">
      <w:start w:val="1"/>
      <w:numFmt w:val="bullet"/>
      <w:lvlText w:val="•"/>
      <w:lvlJc w:val="left"/>
      <w:pPr>
        <w:tabs>
          <w:tab w:val="num" w:pos="5760"/>
        </w:tabs>
        <w:ind w:left="5760" w:hanging="360"/>
      </w:pPr>
      <w:rPr>
        <w:rFonts w:ascii="Arial" w:hAnsi="Arial" w:hint="default"/>
      </w:rPr>
    </w:lvl>
    <w:lvl w:ilvl="8" w:tplc="F1F048D6" w:tentative="1">
      <w:start w:val="1"/>
      <w:numFmt w:val="bullet"/>
      <w:lvlText w:val="•"/>
      <w:lvlJc w:val="left"/>
      <w:pPr>
        <w:tabs>
          <w:tab w:val="num" w:pos="6480"/>
        </w:tabs>
        <w:ind w:left="6480" w:hanging="360"/>
      </w:pPr>
      <w:rPr>
        <w:rFonts w:ascii="Arial" w:hAnsi="Arial" w:hint="default"/>
      </w:rPr>
    </w:lvl>
  </w:abstractNum>
  <w:abstractNum w:abstractNumId="29">
    <w:nsid w:val="7B9B4C52"/>
    <w:multiLevelType w:val="hybridMultilevel"/>
    <w:tmpl w:val="3D7AF2C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num>
  <w:num w:numId="16">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num>
  <w:num w:numId="18">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num>
  <w:num w:numId="20">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num>
  <w:num w:numId="24">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num>
  <w:num w:numId="30">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num>
  <w:num w:numId="32">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num>
  <w:num w:numId="43">
    <w:abstractNumId w:val="10"/>
  </w:num>
  <w:num w:numId="44">
    <w:abstractNumId w:val="4"/>
  </w:num>
  <w:num w:numId="45">
    <w:abstractNumId w:val="26"/>
  </w:num>
  <w:num w:numId="46">
    <w:abstractNumId w:val="28"/>
  </w:num>
  <w:num w:numId="47">
    <w:abstractNumId w:val="8"/>
  </w:num>
  <w:num w:numId="48">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grammar="clean"/>
  <w:defaultTabStop w:val="720"/>
  <w:drawingGridHorizontalSpacing w:val="100"/>
  <w:displayHorizontalDrawingGridEvery w:val="2"/>
  <w:characterSpacingControl w:val="doNotCompress"/>
  <w:footnotePr>
    <w:footnote w:id="-1"/>
    <w:footnote w:id="0"/>
  </w:footnotePr>
  <w:endnotePr>
    <w:endnote w:id="-1"/>
    <w:endnote w:id="0"/>
  </w:endnotePr>
  <w:compat/>
  <w:rsids>
    <w:rsidRoot w:val="001911D5"/>
    <w:rsid w:val="00000561"/>
    <w:rsid w:val="000062A9"/>
    <w:rsid w:val="00026FFA"/>
    <w:rsid w:val="00027C29"/>
    <w:rsid w:val="00030AA4"/>
    <w:rsid w:val="000369EB"/>
    <w:rsid w:val="0004184D"/>
    <w:rsid w:val="0005170C"/>
    <w:rsid w:val="00051D10"/>
    <w:rsid w:val="00055928"/>
    <w:rsid w:val="00060159"/>
    <w:rsid w:val="00080D52"/>
    <w:rsid w:val="0008337E"/>
    <w:rsid w:val="000D475D"/>
    <w:rsid w:val="000F097D"/>
    <w:rsid w:val="000F24A5"/>
    <w:rsid w:val="000F4533"/>
    <w:rsid w:val="000F5517"/>
    <w:rsid w:val="00101EE5"/>
    <w:rsid w:val="001034AB"/>
    <w:rsid w:val="00106205"/>
    <w:rsid w:val="00114237"/>
    <w:rsid w:val="001162F9"/>
    <w:rsid w:val="00117546"/>
    <w:rsid w:val="00121EE6"/>
    <w:rsid w:val="00130B8D"/>
    <w:rsid w:val="001362E5"/>
    <w:rsid w:val="00151AB8"/>
    <w:rsid w:val="001568B0"/>
    <w:rsid w:val="00176CF8"/>
    <w:rsid w:val="00177E7A"/>
    <w:rsid w:val="00183AB8"/>
    <w:rsid w:val="001904A6"/>
    <w:rsid w:val="001911D5"/>
    <w:rsid w:val="001C14D3"/>
    <w:rsid w:val="001C26AD"/>
    <w:rsid w:val="001C473C"/>
    <w:rsid w:val="001C5EE7"/>
    <w:rsid w:val="001C6FBF"/>
    <w:rsid w:val="001D12FA"/>
    <w:rsid w:val="001D50FA"/>
    <w:rsid w:val="001D7043"/>
    <w:rsid w:val="001E7784"/>
    <w:rsid w:val="001F203C"/>
    <w:rsid w:val="001F68FB"/>
    <w:rsid w:val="001F723C"/>
    <w:rsid w:val="00205288"/>
    <w:rsid w:val="002057ED"/>
    <w:rsid w:val="00216784"/>
    <w:rsid w:val="00261113"/>
    <w:rsid w:val="00261F62"/>
    <w:rsid w:val="002620B2"/>
    <w:rsid w:val="002647B7"/>
    <w:rsid w:val="00266E46"/>
    <w:rsid w:val="00285011"/>
    <w:rsid w:val="00285E7F"/>
    <w:rsid w:val="002964A4"/>
    <w:rsid w:val="002A206B"/>
    <w:rsid w:val="002A3D70"/>
    <w:rsid w:val="002B01CD"/>
    <w:rsid w:val="002C6466"/>
    <w:rsid w:val="002D269A"/>
    <w:rsid w:val="002E1F0C"/>
    <w:rsid w:val="002E58A6"/>
    <w:rsid w:val="002F1D77"/>
    <w:rsid w:val="002F2C1D"/>
    <w:rsid w:val="00304C5F"/>
    <w:rsid w:val="003148F0"/>
    <w:rsid w:val="003178FA"/>
    <w:rsid w:val="003405A8"/>
    <w:rsid w:val="00350D38"/>
    <w:rsid w:val="003524B1"/>
    <w:rsid w:val="00361360"/>
    <w:rsid w:val="00362A4A"/>
    <w:rsid w:val="00373C84"/>
    <w:rsid w:val="00390082"/>
    <w:rsid w:val="003936D8"/>
    <w:rsid w:val="003967B2"/>
    <w:rsid w:val="003B1BAA"/>
    <w:rsid w:val="003B26FC"/>
    <w:rsid w:val="003B3041"/>
    <w:rsid w:val="003C0340"/>
    <w:rsid w:val="003D5C2A"/>
    <w:rsid w:val="003E3B6F"/>
    <w:rsid w:val="003F6E46"/>
    <w:rsid w:val="00411F64"/>
    <w:rsid w:val="00414CEC"/>
    <w:rsid w:val="00426215"/>
    <w:rsid w:val="00430820"/>
    <w:rsid w:val="0043249D"/>
    <w:rsid w:val="00437F64"/>
    <w:rsid w:val="00455FE0"/>
    <w:rsid w:val="004671C3"/>
    <w:rsid w:val="00483081"/>
    <w:rsid w:val="004836A1"/>
    <w:rsid w:val="00485503"/>
    <w:rsid w:val="004A3D85"/>
    <w:rsid w:val="004A6A25"/>
    <w:rsid w:val="004C41DE"/>
    <w:rsid w:val="004D41AF"/>
    <w:rsid w:val="004E5396"/>
    <w:rsid w:val="004F0F6A"/>
    <w:rsid w:val="00504894"/>
    <w:rsid w:val="005102F9"/>
    <w:rsid w:val="005134A7"/>
    <w:rsid w:val="00514BF6"/>
    <w:rsid w:val="00525B67"/>
    <w:rsid w:val="00564ECC"/>
    <w:rsid w:val="00572EDB"/>
    <w:rsid w:val="00575D77"/>
    <w:rsid w:val="0058299D"/>
    <w:rsid w:val="005916DA"/>
    <w:rsid w:val="005B34C1"/>
    <w:rsid w:val="005B7091"/>
    <w:rsid w:val="005C48A6"/>
    <w:rsid w:val="005D62FE"/>
    <w:rsid w:val="005E77EA"/>
    <w:rsid w:val="006017BE"/>
    <w:rsid w:val="00603382"/>
    <w:rsid w:val="00607048"/>
    <w:rsid w:val="00613991"/>
    <w:rsid w:val="00622BB2"/>
    <w:rsid w:val="006255BC"/>
    <w:rsid w:val="00627343"/>
    <w:rsid w:val="0063471B"/>
    <w:rsid w:val="00637B8B"/>
    <w:rsid w:val="00643EC2"/>
    <w:rsid w:val="00644229"/>
    <w:rsid w:val="00653F3B"/>
    <w:rsid w:val="00686B4F"/>
    <w:rsid w:val="00691645"/>
    <w:rsid w:val="00693BF5"/>
    <w:rsid w:val="006B5DE2"/>
    <w:rsid w:val="006C2965"/>
    <w:rsid w:val="006C4781"/>
    <w:rsid w:val="006C781E"/>
    <w:rsid w:val="006E2675"/>
    <w:rsid w:val="00700291"/>
    <w:rsid w:val="007018E6"/>
    <w:rsid w:val="00720C46"/>
    <w:rsid w:val="00724FDD"/>
    <w:rsid w:val="00733BEC"/>
    <w:rsid w:val="00736C43"/>
    <w:rsid w:val="00755298"/>
    <w:rsid w:val="00757BE2"/>
    <w:rsid w:val="00772317"/>
    <w:rsid w:val="00772A35"/>
    <w:rsid w:val="0077459F"/>
    <w:rsid w:val="00781094"/>
    <w:rsid w:val="00783521"/>
    <w:rsid w:val="00785AB1"/>
    <w:rsid w:val="0079755D"/>
    <w:rsid w:val="007B64DA"/>
    <w:rsid w:val="007C03C9"/>
    <w:rsid w:val="007C0595"/>
    <w:rsid w:val="007C3CA7"/>
    <w:rsid w:val="007F006F"/>
    <w:rsid w:val="007F3058"/>
    <w:rsid w:val="007F39F3"/>
    <w:rsid w:val="008062FD"/>
    <w:rsid w:val="00810EAF"/>
    <w:rsid w:val="00814B9E"/>
    <w:rsid w:val="008207FB"/>
    <w:rsid w:val="008268C1"/>
    <w:rsid w:val="00826F0A"/>
    <w:rsid w:val="00833C8C"/>
    <w:rsid w:val="008357F8"/>
    <w:rsid w:val="0084521C"/>
    <w:rsid w:val="00853EB8"/>
    <w:rsid w:val="00872EA7"/>
    <w:rsid w:val="008825A6"/>
    <w:rsid w:val="00883E0B"/>
    <w:rsid w:val="008929CE"/>
    <w:rsid w:val="00895F74"/>
    <w:rsid w:val="00896C0E"/>
    <w:rsid w:val="008B38F4"/>
    <w:rsid w:val="008C0BAA"/>
    <w:rsid w:val="008C2918"/>
    <w:rsid w:val="008C6857"/>
    <w:rsid w:val="008D0152"/>
    <w:rsid w:val="008D2BA3"/>
    <w:rsid w:val="008E2175"/>
    <w:rsid w:val="008E3D67"/>
    <w:rsid w:val="008E4136"/>
    <w:rsid w:val="008F0A21"/>
    <w:rsid w:val="0090148A"/>
    <w:rsid w:val="00901AFD"/>
    <w:rsid w:val="00901CE4"/>
    <w:rsid w:val="00906944"/>
    <w:rsid w:val="00906D05"/>
    <w:rsid w:val="00907522"/>
    <w:rsid w:val="0090758C"/>
    <w:rsid w:val="0091560A"/>
    <w:rsid w:val="00934635"/>
    <w:rsid w:val="00940C52"/>
    <w:rsid w:val="00940EF1"/>
    <w:rsid w:val="00947015"/>
    <w:rsid w:val="0096062B"/>
    <w:rsid w:val="00964942"/>
    <w:rsid w:val="009661CF"/>
    <w:rsid w:val="00973939"/>
    <w:rsid w:val="00975D6E"/>
    <w:rsid w:val="00981B87"/>
    <w:rsid w:val="00986604"/>
    <w:rsid w:val="00990120"/>
    <w:rsid w:val="00992E2A"/>
    <w:rsid w:val="00993F8D"/>
    <w:rsid w:val="009A09A9"/>
    <w:rsid w:val="009A5992"/>
    <w:rsid w:val="009C51B4"/>
    <w:rsid w:val="009D0FC9"/>
    <w:rsid w:val="009D27BF"/>
    <w:rsid w:val="009E09FE"/>
    <w:rsid w:val="009E115C"/>
    <w:rsid w:val="009F082B"/>
    <w:rsid w:val="00A1625C"/>
    <w:rsid w:val="00A17AB2"/>
    <w:rsid w:val="00A27009"/>
    <w:rsid w:val="00A35815"/>
    <w:rsid w:val="00A533DC"/>
    <w:rsid w:val="00A82C67"/>
    <w:rsid w:val="00AA6CE2"/>
    <w:rsid w:val="00AD7614"/>
    <w:rsid w:val="00AF007E"/>
    <w:rsid w:val="00B14761"/>
    <w:rsid w:val="00B25E90"/>
    <w:rsid w:val="00B40CF5"/>
    <w:rsid w:val="00B40EC4"/>
    <w:rsid w:val="00B41D41"/>
    <w:rsid w:val="00B45E47"/>
    <w:rsid w:val="00B50F74"/>
    <w:rsid w:val="00B537F9"/>
    <w:rsid w:val="00B67B4C"/>
    <w:rsid w:val="00B7248A"/>
    <w:rsid w:val="00B949EA"/>
    <w:rsid w:val="00BA4238"/>
    <w:rsid w:val="00BB1555"/>
    <w:rsid w:val="00BB2A4A"/>
    <w:rsid w:val="00BD6F63"/>
    <w:rsid w:val="00BE2CC2"/>
    <w:rsid w:val="00BE2FE5"/>
    <w:rsid w:val="00BE6F7C"/>
    <w:rsid w:val="00BF5DDB"/>
    <w:rsid w:val="00C0288E"/>
    <w:rsid w:val="00C16975"/>
    <w:rsid w:val="00C25798"/>
    <w:rsid w:val="00C327E0"/>
    <w:rsid w:val="00C46BC8"/>
    <w:rsid w:val="00C5198C"/>
    <w:rsid w:val="00C72B2C"/>
    <w:rsid w:val="00C768A4"/>
    <w:rsid w:val="00C81DC4"/>
    <w:rsid w:val="00C84684"/>
    <w:rsid w:val="00C84A05"/>
    <w:rsid w:val="00C85EFC"/>
    <w:rsid w:val="00C96A88"/>
    <w:rsid w:val="00CA3E37"/>
    <w:rsid w:val="00CC292D"/>
    <w:rsid w:val="00CD378B"/>
    <w:rsid w:val="00CD7929"/>
    <w:rsid w:val="00CE6FE1"/>
    <w:rsid w:val="00CF2A2E"/>
    <w:rsid w:val="00CF5B4A"/>
    <w:rsid w:val="00D11213"/>
    <w:rsid w:val="00D11E85"/>
    <w:rsid w:val="00D17553"/>
    <w:rsid w:val="00D45F08"/>
    <w:rsid w:val="00D6754E"/>
    <w:rsid w:val="00D748E6"/>
    <w:rsid w:val="00D7552D"/>
    <w:rsid w:val="00D8364A"/>
    <w:rsid w:val="00DC0390"/>
    <w:rsid w:val="00DD568D"/>
    <w:rsid w:val="00DD65C3"/>
    <w:rsid w:val="00DE1A01"/>
    <w:rsid w:val="00DE207B"/>
    <w:rsid w:val="00DF6A6F"/>
    <w:rsid w:val="00E13472"/>
    <w:rsid w:val="00E229DB"/>
    <w:rsid w:val="00E2300D"/>
    <w:rsid w:val="00E25C13"/>
    <w:rsid w:val="00E301BB"/>
    <w:rsid w:val="00E41BC3"/>
    <w:rsid w:val="00E9496A"/>
    <w:rsid w:val="00EB173A"/>
    <w:rsid w:val="00EB78FB"/>
    <w:rsid w:val="00ED1F2C"/>
    <w:rsid w:val="00EE4FB2"/>
    <w:rsid w:val="00EE557F"/>
    <w:rsid w:val="00EE7618"/>
    <w:rsid w:val="00F26FCF"/>
    <w:rsid w:val="00F40C8F"/>
    <w:rsid w:val="00F45664"/>
    <w:rsid w:val="00F536C3"/>
    <w:rsid w:val="00F55B17"/>
    <w:rsid w:val="00F60194"/>
    <w:rsid w:val="00F854BB"/>
    <w:rsid w:val="00F93DEF"/>
    <w:rsid w:val="00FA74A2"/>
    <w:rsid w:val="00FE04FF"/>
    <w:rsid w:val="00FE3492"/>
    <w:rsid w:val="00FE4A76"/>
    <w:rsid w:val="00FE5050"/>
    <w:rsid w:val="00FF4531"/>
    <w:rsid w:val="00FF752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00">
      <o:colormenu v:ext="edit" fillcolor="none" strokecolor="#00b05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7522"/>
    <w:rPr>
      <w:rFonts w:asciiTheme="majorHAnsi" w:hAnsiTheme="majorHAnsi"/>
      <w:sz w:val="20"/>
    </w:rPr>
  </w:style>
  <w:style w:type="paragraph" w:styleId="Heading1">
    <w:name w:val="heading 1"/>
    <w:basedOn w:val="Normal"/>
    <w:next w:val="Normal"/>
    <w:link w:val="Heading1Char"/>
    <w:uiPriority w:val="9"/>
    <w:qFormat/>
    <w:rsid w:val="00622BB2"/>
    <w:pPr>
      <w:keepNext/>
      <w:pBdr>
        <w:bottom w:val="single" w:sz="12" w:space="1" w:color="auto"/>
      </w:pBdr>
      <w:spacing w:before="600" w:after="80" w:line="240" w:lineRule="auto"/>
      <w:outlineLvl w:val="0"/>
    </w:pPr>
    <w:rPr>
      <w:rFonts w:ascii="Cambria" w:eastAsiaTheme="majorEastAsia" w:hAnsi="Cambria" w:cstheme="majorBidi"/>
      <w:b/>
      <w:bCs/>
      <w:sz w:val="28"/>
      <w:szCs w:val="28"/>
      <w:lang w:bidi="en-US"/>
    </w:rPr>
  </w:style>
  <w:style w:type="paragraph" w:styleId="Heading2">
    <w:name w:val="heading 2"/>
    <w:basedOn w:val="Normal"/>
    <w:next w:val="Normal"/>
    <w:link w:val="Heading2Char"/>
    <w:uiPriority w:val="9"/>
    <w:unhideWhenUsed/>
    <w:qFormat/>
    <w:rsid w:val="002620B2"/>
    <w:pPr>
      <w:keepNext/>
      <w:pBdr>
        <w:bottom w:val="single" w:sz="8" w:space="1" w:color="auto"/>
      </w:pBdr>
      <w:spacing w:before="200" w:after="80" w:line="240" w:lineRule="auto"/>
      <w:outlineLvl w:val="1"/>
    </w:pPr>
    <w:rPr>
      <w:rFonts w:ascii="Cambria" w:eastAsiaTheme="majorEastAsia" w:hAnsi="Cambria" w:cstheme="majorBidi"/>
      <w:b/>
      <w:sz w:val="24"/>
      <w:szCs w:val="24"/>
      <w:lang w:bidi="en-US"/>
    </w:rPr>
  </w:style>
  <w:style w:type="paragraph" w:styleId="Heading3">
    <w:name w:val="heading 3"/>
    <w:basedOn w:val="Normal"/>
    <w:next w:val="Normal"/>
    <w:link w:val="Heading3Char"/>
    <w:uiPriority w:val="9"/>
    <w:unhideWhenUsed/>
    <w:qFormat/>
    <w:rsid w:val="00622BB2"/>
    <w:pPr>
      <w:keepNext/>
      <w:pBdr>
        <w:bottom w:val="single" w:sz="4" w:space="1" w:color="auto"/>
      </w:pBdr>
      <w:spacing w:before="200" w:after="80" w:line="240" w:lineRule="auto"/>
      <w:outlineLvl w:val="2"/>
    </w:pPr>
    <w:rPr>
      <w:rFonts w:ascii="Cambria" w:eastAsiaTheme="majorEastAsia" w:hAnsi="Cambria" w:cstheme="majorBidi"/>
      <w:sz w:val="24"/>
      <w:szCs w:val="24"/>
      <w:lang w:bidi="en-US"/>
    </w:rPr>
  </w:style>
  <w:style w:type="paragraph" w:styleId="Heading4">
    <w:name w:val="heading 4"/>
    <w:basedOn w:val="Normal"/>
    <w:next w:val="Normal"/>
    <w:link w:val="Heading4Char"/>
    <w:uiPriority w:val="9"/>
    <w:unhideWhenUsed/>
    <w:qFormat/>
    <w:rsid w:val="00622BB2"/>
    <w:pPr>
      <w:keepNext/>
      <w:pBdr>
        <w:bottom w:val="single" w:sz="4" w:space="1" w:color="auto"/>
      </w:pBdr>
      <w:spacing w:before="200" w:after="80" w:line="240" w:lineRule="auto"/>
      <w:ind w:left="270"/>
      <w:outlineLvl w:val="3"/>
    </w:pPr>
    <w:rPr>
      <w:rFonts w:ascii="Cambria" w:eastAsiaTheme="majorEastAsia" w:hAnsi="Cambria" w:cstheme="majorBidi"/>
      <w:i/>
      <w:iCs/>
      <w:sz w:val="24"/>
      <w:szCs w:val="24"/>
      <w:lang w:bidi="en-US"/>
    </w:rPr>
  </w:style>
  <w:style w:type="paragraph" w:styleId="Heading5">
    <w:name w:val="heading 5"/>
    <w:basedOn w:val="Normal"/>
    <w:next w:val="Normal"/>
    <w:link w:val="Heading5Char"/>
    <w:uiPriority w:val="9"/>
    <w:semiHidden/>
    <w:unhideWhenUsed/>
    <w:qFormat/>
    <w:rsid w:val="00622BB2"/>
    <w:pPr>
      <w:spacing w:before="200" w:after="80" w:line="240" w:lineRule="auto"/>
      <w:outlineLvl w:val="4"/>
    </w:pPr>
    <w:rPr>
      <w:rFonts w:ascii="Cambria" w:eastAsiaTheme="majorEastAsia" w:hAnsi="Cambria" w:cstheme="majorBidi"/>
      <w:color w:val="6EA0B0" w:themeColor="accent1"/>
      <w:lang w:bidi="en-US"/>
    </w:rPr>
  </w:style>
  <w:style w:type="paragraph" w:styleId="Heading6">
    <w:name w:val="heading 6"/>
    <w:basedOn w:val="Normal"/>
    <w:next w:val="Normal"/>
    <w:link w:val="Heading6Char"/>
    <w:uiPriority w:val="9"/>
    <w:semiHidden/>
    <w:unhideWhenUsed/>
    <w:qFormat/>
    <w:rsid w:val="00622BB2"/>
    <w:pPr>
      <w:spacing w:before="280" w:after="100" w:line="240" w:lineRule="auto"/>
      <w:outlineLvl w:val="5"/>
    </w:pPr>
    <w:rPr>
      <w:rFonts w:ascii="Cambria" w:eastAsiaTheme="majorEastAsia" w:hAnsi="Cambria" w:cstheme="majorBidi"/>
      <w:i/>
      <w:iCs/>
      <w:color w:val="6EA0B0" w:themeColor="accent1"/>
      <w:lang w:bidi="en-US"/>
    </w:rPr>
  </w:style>
  <w:style w:type="paragraph" w:styleId="Heading7">
    <w:name w:val="heading 7"/>
    <w:basedOn w:val="Normal"/>
    <w:next w:val="Normal"/>
    <w:link w:val="Heading7Char"/>
    <w:uiPriority w:val="9"/>
    <w:semiHidden/>
    <w:unhideWhenUsed/>
    <w:qFormat/>
    <w:rsid w:val="00622BB2"/>
    <w:pPr>
      <w:spacing w:before="320" w:after="100" w:line="240" w:lineRule="auto"/>
      <w:outlineLvl w:val="6"/>
    </w:pPr>
    <w:rPr>
      <w:rFonts w:ascii="Cambria" w:eastAsiaTheme="majorEastAsia" w:hAnsi="Cambria" w:cstheme="majorBidi"/>
      <w:b/>
      <w:bCs/>
      <w:color w:val="8D89A4" w:themeColor="accent3"/>
      <w:szCs w:val="20"/>
      <w:lang w:bidi="en-US"/>
    </w:rPr>
  </w:style>
  <w:style w:type="paragraph" w:styleId="Heading8">
    <w:name w:val="heading 8"/>
    <w:basedOn w:val="Normal"/>
    <w:next w:val="Normal"/>
    <w:link w:val="Heading8Char"/>
    <w:uiPriority w:val="9"/>
    <w:semiHidden/>
    <w:unhideWhenUsed/>
    <w:qFormat/>
    <w:rsid w:val="00622BB2"/>
    <w:pPr>
      <w:spacing w:before="320" w:after="100" w:line="240" w:lineRule="auto"/>
      <w:outlineLvl w:val="7"/>
    </w:pPr>
    <w:rPr>
      <w:rFonts w:ascii="Cambria" w:eastAsiaTheme="majorEastAsia" w:hAnsi="Cambria" w:cstheme="majorBidi"/>
      <w:b/>
      <w:bCs/>
      <w:i/>
      <w:iCs/>
      <w:color w:val="8D89A4" w:themeColor="accent3"/>
      <w:szCs w:val="20"/>
      <w:lang w:bidi="en-US"/>
    </w:rPr>
  </w:style>
  <w:style w:type="paragraph" w:styleId="Heading9">
    <w:name w:val="heading 9"/>
    <w:basedOn w:val="Normal"/>
    <w:next w:val="Normal"/>
    <w:link w:val="Heading9Char"/>
    <w:uiPriority w:val="9"/>
    <w:semiHidden/>
    <w:unhideWhenUsed/>
    <w:qFormat/>
    <w:rsid w:val="00622BB2"/>
    <w:pPr>
      <w:spacing w:before="320" w:after="100" w:line="240" w:lineRule="auto"/>
      <w:outlineLvl w:val="8"/>
    </w:pPr>
    <w:rPr>
      <w:rFonts w:ascii="Cambria" w:eastAsiaTheme="majorEastAsia" w:hAnsi="Cambria" w:cstheme="majorBidi"/>
      <w:i/>
      <w:iCs/>
      <w:color w:val="8D89A4" w:themeColor="accent3"/>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911D5"/>
    <w:pPr>
      <w:spacing w:after="0" w:line="240" w:lineRule="auto"/>
    </w:pPr>
    <w:rPr>
      <w:rFonts w:eastAsiaTheme="minorEastAsia"/>
    </w:rPr>
  </w:style>
  <w:style w:type="character" w:customStyle="1" w:styleId="NoSpacingChar">
    <w:name w:val="No Spacing Char"/>
    <w:basedOn w:val="DefaultParagraphFont"/>
    <w:link w:val="NoSpacing"/>
    <w:uiPriority w:val="1"/>
    <w:rsid w:val="001911D5"/>
    <w:rPr>
      <w:rFonts w:eastAsiaTheme="minorEastAsia"/>
    </w:rPr>
  </w:style>
  <w:style w:type="paragraph" w:styleId="BalloonText">
    <w:name w:val="Balloon Text"/>
    <w:basedOn w:val="Normal"/>
    <w:link w:val="BalloonTextChar"/>
    <w:uiPriority w:val="99"/>
    <w:semiHidden/>
    <w:unhideWhenUsed/>
    <w:rsid w:val="001911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11D5"/>
    <w:rPr>
      <w:rFonts w:ascii="Tahoma" w:hAnsi="Tahoma" w:cs="Tahoma"/>
      <w:sz w:val="16"/>
      <w:szCs w:val="16"/>
    </w:rPr>
  </w:style>
  <w:style w:type="paragraph" w:styleId="Subtitle">
    <w:name w:val="Subtitle"/>
    <w:basedOn w:val="Normal"/>
    <w:next w:val="Normal"/>
    <w:link w:val="SubtitleChar"/>
    <w:uiPriority w:val="11"/>
    <w:qFormat/>
    <w:rsid w:val="001911D5"/>
    <w:pPr>
      <w:numPr>
        <w:ilvl w:val="1"/>
      </w:numPr>
    </w:pPr>
    <w:rPr>
      <w:rFonts w:eastAsiaTheme="majorEastAsia" w:cstheme="majorBidi"/>
      <w:i/>
      <w:iCs/>
      <w:color w:val="6EA0B0" w:themeColor="accent1"/>
      <w:spacing w:val="15"/>
      <w:sz w:val="24"/>
      <w:szCs w:val="24"/>
    </w:rPr>
  </w:style>
  <w:style w:type="character" w:customStyle="1" w:styleId="SubtitleChar">
    <w:name w:val="Subtitle Char"/>
    <w:basedOn w:val="DefaultParagraphFont"/>
    <w:link w:val="Subtitle"/>
    <w:uiPriority w:val="11"/>
    <w:rsid w:val="001911D5"/>
    <w:rPr>
      <w:rFonts w:asciiTheme="majorHAnsi" w:eastAsiaTheme="majorEastAsia" w:hAnsiTheme="majorHAnsi" w:cstheme="majorBidi"/>
      <w:i/>
      <w:iCs/>
      <w:color w:val="6EA0B0" w:themeColor="accent1"/>
      <w:spacing w:val="15"/>
      <w:sz w:val="24"/>
      <w:szCs w:val="24"/>
    </w:rPr>
  </w:style>
  <w:style w:type="character" w:styleId="PlaceholderText">
    <w:name w:val="Placeholder Text"/>
    <w:basedOn w:val="DefaultParagraphFont"/>
    <w:uiPriority w:val="99"/>
    <w:semiHidden/>
    <w:rsid w:val="001911D5"/>
    <w:rPr>
      <w:color w:val="808080"/>
    </w:rPr>
  </w:style>
  <w:style w:type="character" w:styleId="Strong">
    <w:name w:val="Strong"/>
    <w:basedOn w:val="DefaultParagraphFont"/>
    <w:uiPriority w:val="22"/>
    <w:qFormat/>
    <w:rsid w:val="00426215"/>
    <w:rPr>
      <w:b/>
      <w:bCs/>
      <w:spacing w:val="0"/>
    </w:rPr>
  </w:style>
  <w:style w:type="character" w:styleId="SubtleReference">
    <w:name w:val="Subtle Reference"/>
    <w:uiPriority w:val="31"/>
    <w:qFormat/>
    <w:rsid w:val="00426215"/>
    <w:rPr>
      <w:color w:val="auto"/>
      <w:u w:val="single" w:color="8D89A4" w:themeColor="accent3"/>
    </w:rPr>
  </w:style>
  <w:style w:type="paragraph" w:styleId="Caption">
    <w:name w:val="caption"/>
    <w:basedOn w:val="Normal"/>
    <w:next w:val="Normal"/>
    <w:uiPriority w:val="35"/>
    <w:unhideWhenUsed/>
    <w:qFormat/>
    <w:rsid w:val="00426215"/>
    <w:pPr>
      <w:keepNext/>
      <w:spacing w:after="0" w:line="240" w:lineRule="auto"/>
      <w:jc w:val="center"/>
    </w:pPr>
    <w:rPr>
      <w:rFonts w:ascii="Cambria" w:eastAsiaTheme="minorEastAsia" w:hAnsi="Cambria"/>
      <w:b/>
      <w:bCs/>
      <w:szCs w:val="18"/>
      <w:lang w:bidi="en-US"/>
    </w:rPr>
  </w:style>
  <w:style w:type="table" w:styleId="TableGrid">
    <w:name w:val="Table Grid"/>
    <w:basedOn w:val="TableNormal"/>
    <w:uiPriority w:val="59"/>
    <w:rsid w:val="00426215"/>
    <w:pPr>
      <w:spacing w:after="0" w:line="240" w:lineRule="auto"/>
      <w:ind w:firstLine="36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426215"/>
    <w:pPr>
      <w:tabs>
        <w:tab w:val="right" w:leader="dot" w:pos="9350"/>
      </w:tabs>
      <w:spacing w:after="100" w:line="240" w:lineRule="auto"/>
    </w:pPr>
    <w:rPr>
      <w:rFonts w:ascii="Cambria" w:eastAsiaTheme="minorEastAsia" w:hAnsi="Cambria"/>
      <w:lang w:bidi="en-US"/>
    </w:rPr>
  </w:style>
  <w:style w:type="paragraph" w:customStyle="1" w:styleId="FreeForm">
    <w:name w:val="Free Form"/>
    <w:autoRedefine/>
    <w:uiPriority w:val="99"/>
    <w:rsid w:val="00426215"/>
    <w:pPr>
      <w:spacing w:after="0" w:line="240" w:lineRule="auto"/>
    </w:pPr>
    <w:rPr>
      <w:rFonts w:ascii="Lucida Grande" w:eastAsia="ヒラギノ角ゴ Pro W3" w:hAnsi="Lucida Grande" w:cs="Times New Roman"/>
      <w:b/>
      <w:color w:val="000000"/>
      <w:szCs w:val="20"/>
    </w:rPr>
  </w:style>
  <w:style w:type="character" w:customStyle="1" w:styleId="Heading1Char">
    <w:name w:val="Heading 1 Char"/>
    <w:basedOn w:val="DefaultParagraphFont"/>
    <w:link w:val="Heading1"/>
    <w:uiPriority w:val="9"/>
    <w:rsid w:val="00622BB2"/>
    <w:rPr>
      <w:rFonts w:ascii="Cambria" w:eastAsiaTheme="majorEastAsia" w:hAnsi="Cambria" w:cstheme="majorBidi"/>
      <w:b/>
      <w:bCs/>
      <w:sz w:val="28"/>
      <w:szCs w:val="28"/>
      <w:lang w:bidi="en-US"/>
    </w:rPr>
  </w:style>
  <w:style w:type="character" w:customStyle="1" w:styleId="Heading2Char">
    <w:name w:val="Heading 2 Char"/>
    <w:basedOn w:val="DefaultParagraphFont"/>
    <w:link w:val="Heading2"/>
    <w:uiPriority w:val="9"/>
    <w:rsid w:val="002620B2"/>
    <w:rPr>
      <w:rFonts w:ascii="Cambria" w:eastAsiaTheme="majorEastAsia" w:hAnsi="Cambria" w:cstheme="majorBidi"/>
      <w:b/>
      <w:sz w:val="24"/>
      <w:szCs w:val="24"/>
      <w:lang w:bidi="en-US"/>
    </w:rPr>
  </w:style>
  <w:style w:type="character" w:customStyle="1" w:styleId="Heading3Char">
    <w:name w:val="Heading 3 Char"/>
    <w:basedOn w:val="DefaultParagraphFont"/>
    <w:link w:val="Heading3"/>
    <w:uiPriority w:val="9"/>
    <w:rsid w:val="00622BB2"/>
    <w:rPr>
      <w:rFonts w:ascii="Cambria" w:eastAsiaTheme="majorEastAsia" w:hAnsi="Cambria" w:cstheme="majorBidi"/>
      <w:sz w:val="24"/>
      <w:szCs w:val="24"/>
      <w:lang w:bidi="en-US"/>
    </w:rPr>
  </w:style>
  <w:style w:type="character" w:customStyle="1" w:styleId="Heading4Char">
    <w:name w:val="Heading 4 Char"/>
    <w:basedOn w:val="DefaultParagraphFont"/>
    <w:link w:val="Heading4"/>
    <w:uiPriority w:val="9"/>
    <w:rsid w:val="00622BB2"/>
    <w:rPr>
      <w:rFonts w:ascii="Cambria" w:eastAsiaTheme="majorEastAsia" w:hAnsi="Cambria" w:cstheme="majorBidi"/>
      <w:i/>
      <w:iCs/>
      <w:sz w:val="24"/>
      <w:szCs w:val="24"/>
      <w:lang w:bidi="en-US"/>
    </w:rPr>
  </w:style>
  <w:style w:type="character" w:customStyle="1" w:styleId="Heading5Char">
    <w:name w:val="Heading 5 Char"/>
    <w:basedOn w:val="DefaultParagraphFont"/>
    <w:link w:val="Heading5"/>
    <w:uiPriority w:val="9"/>
    <w:semiHidden/>
    <w:rsid w:val="00622BB2"/>
    <w:rPr>
      <w:rFonts w:ascii="Cambria" w:eastAsiaTheme="majorEastAsia" w:hAnsi="Cambria" w:cstheme="majorBidi"/>
      <w:color w:val="6EA0B0" w:themeColor="accent1"/>
      <w:lang w:bidi="en-US"/>
    </w:rPr>
  </w:style>
  <w:style w:type="character" w:customStyle="1" w:styleId="Heading6Char">
    <w:name w:val="Heading 6 Char"/>
    <w:basedOn w:val="DefaultParagraphFont"/>
    <w:link w:val="Heading6"/>
    <w:uiPriority w:val="9"/>
    <w:semiHidden/>
    <w:rsid w:val="00622BB2"/>
    <w:rPr>
      <w:rFonts w:ascii="Cambria" w:eastAsiaTheme="majorEastAsia" w:hAnsi="Cambria" w:cstheme="majorBidi"/>
      <w:i/>
      <w:iCs/>
      <w:color w:val="6EA0B0" w:themeColor="accent1"/>
      <w:lang w:bidi="en-US"/>
    </w:rPr>
  </w:style>
  <w:style w:type="character" w:customStyle="1" w:styleId="Heading7Char">
    <w:name w:val="Heading 7 Char"/>
    <w:basedOn w:val="DefaultParagraphFont"/>
    <w:link w:val="Heading7"/>
    <w:uiPriority w:val="9"/>
    <w:semiHidden/>
    <w:rsid w:val="00622BB2"/>
    <w:rPr>
      <w:rFonts w:ascii="Cambria" w:eastAsiaTheme="majorEastAsia" w:hAnsi="Cambria" w:cstheme="majorBidi"/>
      <w:b/>
      <w:bCs/>
      <w:color w:val="8D89A4" w:themeColor="accent3"/>
      <w:sz w:val="20"/>
      <w:szCs w:val="20"/>
      <w:lang w:bidi="en-US"/>
    </w:rPr>
  </w:style>
  <w:style w:type="character" w:customStyle="1" w:styleId="Heading8Char">
    <w:name w:val="Heading 8 Char"/>
    <w:basedOn w:val="DefaultParagraphFont"/>
    <w:link w:val="Heading8"/>
    <w:uiPriority w:val="9"/>
    <w:semiHidden/>
    <w:rsid w:val="00622BB2"/>
    <w:rPr>
      <w:rFonts w:ascii="Cambria" w:eastAsiaTheme="majorEastAsia" w:hAnsi="Cambria" w:cstheme="majorBidi"/>
      <w:b/>
      <w:bCs/>
      <w:i/>
      <w:iCs/>
      <w:color w:val="8D89A4" w:themeColor="accent3"/>
      <w:sz w:val="20"/>
      <w:szCs w:val="20"/>
      <w:lang w:bidi="en-US"/>
    </w:rPr>
  </w:style>
  <w:style w:type="character" w:customStyle="1" w:styleId="Heading9Char">
    <w:name w:val="Heading 9 Char"/>
    <w:basedOn w:val="DefaultParagraphFont"/>
    <w:link w:val="Heading9"/>
    <w:uiPriority w:val="9"/>
    <w:semiHidden/>
    <w:rsid w:val="00622BB2"/>
    <w:rPr>
      <w:rFonts w:ascii="Cambria" w:eastAsiaTheme="majorEastAsia" w:hAnsi="Cambria" w:cstheme="majorBidi"/>
      <w:i/>
      <w:iCs/>
      <w:color w:val="8D89A4" w:themeColor="accent3"/>
      <w:sz w:val="20"/>
      <w:szCs w:val="20"/>
      <w:lang w:bidi="en-US"/>
    </w:rPr>
  </w:style>
  <w:style w:type="character" w:styleId="Hyperlink">
    <w:name w:val="Hyperlink"/>
    <w:basedOn w:val="DefaultParagraphFont"/>
    <w:uiPriority w:val="99"/>
    <w:semiHidden/>
    <w:unhideWhenUsed/>
    <w:rsid w:val="00622BB2"/>
    <w:rPr>
      <w:color w:val="0000FF"/>
      <w:u w:val="single"/>
    </w:rPr>
  </w:style>
  <w:style w:type="character" w:styleId="FollowedHyperlink">
    <w:name w:val="FollowedHyperlink"/>
    <w:basedOn w:val="DefaultParagraphFont"/>
    <w:uiPriority w:val="99"/>
    <w:semiHidden/>
    <w:unhideWhenUsed/>
    <w:rsid w:val="00622BB2"/>
    <w:rPr>
      <w:color w:val="A116E0" w:themeColor="followedHyperlink"/>
      <w:u w:val="single"/>
    </w:rPr>
  </w:style>
  <w:style w:type="character" w:styleId="Emphasis">
    <w:name w:val="Emphasis"/>
    <w:uiPriority w:val="20"/>
    <w:qFormat/>
    <w:rsid w:val="00622BB2"/>
    <w:rPr>
      <w:b/>
      <w:bCs/>
      <w:i/>
      <w:iCs/>
      <w:color w:val="5A5A5A" w:themeColor="text1" w:themeTint="A5"/>
    </w:rPr>
  </w:style>
  <w:style w:type="paragraph" w:styleId="NormalWeb">
    <w:name w:val="Normal (Web)"/>
    <w:basedOn w:val="Normal"/>
    <w:uiPriority w:val="99"/>
    <w:unhideWhenUsed/>
    <w:rsid w:val="00622BB2"/>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622BB2"/>
    <w:pPr>
      <w:spacing w:after="100" w:line="240" w:lineRule="auto"/>
      <w:outlineLvl w:val="0"/>
    </w:pPr>
    <w:rPr>
      <w:rFonts w:ascii="Cambria" w:eastAsiaTheme="minorEastAsia" w:hAnsi="Cambria"/>
      <w:lang w:bidi="en-US"/>
    </w:rPr>
  </w:style>
  <w:style w:type="paragraph" w:styleId="TOC2">
    <w:name w:val="toc 2"/>
    <w:basedOn w:val="Normal"/>
    <w:next w:val="Normal"/>
    <w:autoRedefine/>
    <w:uiPriority w:val="39"/>
    <w:unhideWhenUsed/>
    <w:rsid w:val="00130B8D"/>
    <w:pPr>
      <w:tabs>
        <w:tab w:val="right" w:leader="dot" w:pos="9350"/>
      </w:tabs>
      <w:spacing w:after="100" w:line="240" w:lineRule="auto"/>
      <w:ind w:left="288"/>
    </w:pPr>
    <w:rPr>
      <w:rFonts w:ascii="Cambria" w:eastAsiaTheme="minorEastAsia" w:hAnsi="Cambria"/>
      <w:lang w:bidi="en-US"/>
    </w:rPr>
  </w:style>
  <w:style w:type="paragraph" w:styleId="TOC3">
    <w:name w:val="toc 3"/>
    <w:basedOn w:val="Normal"/>
    <w:next w:val="Normal"/>
    <w:autoRedefine/>
    <w:uiPriority w:val="39"/>
    <w:unhideWhenUsed/>
    <w:rsid w:val="00130B8D"/>
    <w:pPr>
      <w:tabs>
        <w:tab w:val="right" w:leader="dot" w:pos="9350"/>
      </w:tabs>
      <w:spacing w:after="100" w:line="240" w:lineRule="auto"/>
      <w:ind w:left="576"/>
    </w:pPr>
    <w:rPr>
      <w:rFonts w:ascii="Cambria" w:eastAsiaTheme="minorEastAsia" w:hAnsi="Cambria"/>
      <w:lang w:bidi="en-US"/>
    </w:rPr>
  </w:style>
  <w:style w:type="paragraph" w:styleId="TOC4">
    <w:name w:val="toc 4"/>
    <w:basedOn w:val="Normal"/>
    <w:next w:val="Normal"/>
    <w:autoRedefine/>
    <w:uiPriority w:val="39"/>
    <w:unhideWhenUsed/>
    <w:rsid w:val="00130B8D"/>
    <w:pPr>
      <w:tabs>
        <w:tab w:val="right" w:leader="dot" w:pos="9350"/>
      </w:tabs>
      <w:spacing w:after="100" w:line="240" w:lineRule="auto"/>
      <w:ind w:left="660"/>
    </w:pPr>
    <w:rPr>
      <w:rFonts w:ascii="Cambria" w:eastAsiaTheme="minorEastAsia" w:hAnsi="Cambria"/>
      <w:lang w:bidi="en-US"/>
    </w:rPr>
  </w:style>
  <w:style w:type="paragraph" w:styleId="TOC5">
    <w:name w:val="toc 5"/>
    <w:basedOn w:val="Normal"/>
    <w:next w:val="Normal"/>
    <w:autoRedefine/>
    <w:uiPriority w:val="39"/>
    <w:unhideWhenUsed/>
    <w:rsid w:val="00622BB2"/>
    <w:pPr>
      <w:tabs>
        <w:tab w:val="right" w:leader="dot" w:pos="9350"/>
      </w:tabs>
      <w:spacing w:after="100" w:line="240" w:lineRule="auto"/>
      <w:ind w:left="540"/>
    </w:pPr>
    <w:rPr>
      <w:rFonts w:ascii="Cambria" w:eastAsiaTheme="minorEastAsia" w:hAnsi="Cambria"/>
      <w:lang w:bidi="en-US"/>
    </w:rPr>
  </w:style>
  <w:style w:type="paragraph" w:styleId="TOC7">
    <w:name w:val="toc 7"/>
    <w:basedOn w:val="Normal"/>
    <w:next w:val="Normal"/>
    <w:autoRedefine/>
    <w:uiPriority w:val="39"/>
    <w:unhideWhenUsed/>
    <w:rsid w:val="00622BB2"/>
    <w:pPr>
      <w:spacing w:after="100"/>
      <w:ind w:left="1320"/>
    </w:pPr>
    <w:rPr>
      <w:rFonts w:eastAsiaTheme="minorEastAsia"/>
    </w:rPr>
  </w:style>
  <w:style w:type="paragraph" w:styleId="TOC8">
    <w:name w:val="toc 8"/>
    <w:basedOn w:val="Normal"/>
    <w:next w:val="Normal"/>
    <w:autoRedefine/>
    <w:uiPriority w:val="39"/>
    <w:unhideWhenUsed/>
    <w:rsid w:val="00622BB2"/>
    <w:pPr>
      <w:spacing w:after="100"/>
      <w:ind w:left="1540"/>
    </w:pPr>
    <w:rPr>
      <w:rFonts w:eastAsiaTheme="minorEastAsia"/>
    </w:rPr>
  </w:style>
  <w:style w:type="paragraph" w:styleId="TOC9">
    <w:name w:val="toc 9"/>
    <w:basedOn w:val="Normal"/>
    <w:next w:val="Normal"/>
    <w:autoRedefine/>
    <w:uiPriority w:val="39"/>
    <w:unhideWhenUsed/>
    <w:rsid w:val="00622BB2"/>
    <w:pPr>
      <w:spacing w:after="100"/>
      <w:ind w:left="1760"/>
    </w:pPr>
    <w:rPr>
      <w:rFonts w:eastAsiaTheme="minorEastAsia"/>
    </w:rPr>
  </w:style>
  <w:style w:type="paragraph" w:styleId="CommentText">
    <w:name w:val="annotation text"/>
    <w:basedOn w:val="Normal"/>
    <w:link w:val="CommentTextChar"/>
    <w:uiPriority w:val="99"/>
    <w:semiHidden/>
    <w:unhideWhenUsed/>
    <w:rsid w:val="00622BB2"/>
    <w:pPr>
      <w:spacing w:after="240" w:line="240" w:lineRule="auto"/>
    </w:pPr>
    <w:rPr>
      <w:rFonts w:ascii="Cambria" w:eastAsiaTheme="minorEastAsia" w:hAnsi="Cambria"/>
      <w:szCs w:val="20"/>
      <w:lang w:bidi="en-US"/>
    </w:rPr>
  </w:style>
  <w:style w:type="character" w:customStyle="1" w:styleId="CommentTextChar">
    <w:name w:val="Comment Text Char"/>
    <w:basedOn w:val="DefaultParagraphFont"/>
    <w:link w:val="CommentText"/>
    <w:uiPriority w:val="99"/>
    <w:semiHidden/>
    <w:rsid w:val="00622BB2"/>
    <w:rPr>
      <w:rFonts w:ascii="Cambria" w:eastAsiaTheme="minorEastAsia" w:hAnsi="Cambria"/>
      <w:sz w:val="20"/>
      <w:szCs w:val="20"/>
      <w:lang w:bidi="en-US"/>
    </w:rPr>
  </w:style>
  <w:style w:type="paragraph" w:styleId="Header">
    <w:name w:val="header"/>
    <w:basedOn w:val="Normal"/>
    <w:link w:val="HeaderChar"/>
    <w:uiPriority w:val="99"/>
    <w:semiHidden/>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HeaderChar">
    <w:name w:val="Header Char"/>
    <w:basedOn w:val="DefaultParagraphFont"/>
    <w:link w:val="Header"/>
    <w:uiPriority w:val="99"/>
    <w:semiHidden/>
    <w:rsid w:val="00622BB2"/>
    <w:rPr>
      <w:rFonts w:ascii="Cambria" w:eastAsiaTheme="minorEastAsia" w:hAnsi="Cambria"/>
      <w:lang w:bidi="en-US"/>
    </w:rPr>
  </w:style>
  <w:style w:type="paragraph" w:styleId="Footer">
    <w:name w:val="footer"/>
    <w:basedOn w:val="Normal"/>
    <w:link w:val="FooterChar"/>
    <w:uiPriority w:val="99"/>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FooterChar">
    <w:name w:val="Footer Char"/>
    <w:basedOn w:val="DefaultParagraphFont"/>
    <w:link w:val="Footer"/>
    <w:uiPriority w:val="99"/>
    <w:rsid w:val="00622BB2"/>
    <w:rPr>
      <w:rFonts w:ascii="Cambria" w:eastAsiaTheme="minorEastAsia" w:hAnsi="Cambria"/>
      <w:lang w:bidi="en-US"/>
    </w:rPr>
  </w:style>
  <w:style w:type="paragraph" w:styleId="Title">
    <w:name w:val="Title"/>
    <w:basedOn w:val="Normal"/>
    <w:next w:val="Normal"/>
    <w:link w:val="TitleChar"/>
    <w:uiPriority w:val="10"/>
    <w:qFormat/>
    <w:rsid w:val="00622BB2"/>
    <w:pPr>
      <w:pBdr>
        <w:top w:val="single" w:sz="24" w:space="10" w:color="8D89A4" w:themeColor="accent3"/>
        <w:bottom w:val="single" w:sz="24" w:space="15" w:color="8D89A4" w:themeColor="accent3"/>
      </w:pBdr>
      <w:spacing w:after="240" w:line="240" w:lineRule="auto"/>
      <w:jc w:val="center"/>
    </w:pPr>
    <w:rPr>
      <w:rFonts w:ascii="Cambria" w:eastAsiaTheme="majorEastAsia" w:hAnsi="Cambria" w:cstheme="majorBidi"/>
      <w:i/>
      <w:iCs/>
      <w:color w:val="32515C" w:themeColor="accent1" w:themeShade="7F"/>
      <w:sz w:val="60"/>
      <w:szCs w:val="60"/>
      <w:lang w:bidi="en-US"/>
    </w:rPr>
  </w:style>
  <w:style w:type="character" w:customStyle="1" w:styleId="TitleChar">
    <w:name w:val="Title Char"/>
    <w:basedOn w:val="DefaultParagraphFont"/>
    <w:link w:val="Title"/>
    <w:uiPriority w:val="10"/>
    <w:rsid w:val="00622BB2"/>
    <w:rPr>
      <w:rFonts w:ascii="Cambria" w:eastAsiaTheme="majorEastAsia" w:hAnsi="Cambria" w:cstheme="majorBidi"/>
      <w:i/>
      <w:iCs/>
      <w:color w:val="32515C" w:themeColor="accent1" w:themeShade="7F"/>
      <w:sz w:val="60"/>
      <w:szCs w:val="60"/>
      <w:lang w:bidi="en-US"/>
    </w:rPr>
  </w:style>
  <w:style w:type="paragraph" w:styleId="CommentSubject">
    <w:name w:val="annotation subject"/>
    <w:basedOn w:val="CommentText"/>
    <w:next w:val="CommentText"/>
    <w:link w:val="CommentSubjectChar"/>
    <w:uiPriority w:val="99"/>
    <w:semiHidden/>
    <w:unhideWhenUsed/>
    <w:rsid w:val="00622BB2"/>
    <w:rPr>
      <w:b/>
      <w:bCs/>
    </w:rPr>
  </w:style>
  <w:style w:type="character" w:customStyle="1" w:styleId="CommentSubjectChar">
    <w:name w:val="Comment Subject Char"/>
    <w:basedOn w:val="CommentTextChar"/>
    <w:link w:val="CommentSubject"/>
    <w:uiPriority w:val="99"/>
    <w:semiHidden/>
    <w:rsid w:val="00622BB2"/>
    <w:rPr>
      <w:b/>
      <w:bCs/>
    </w:rPr>
  </w:style>
  <w:style w:type="paragraph" w:styleId="ListParagraph">
    <w:name w:val="List Paragraph"/>
    <w:basedOn w:val="Normal"/>
    <w:uiPriority w:val="99"/>
    <w:qFormat/>
    <w:rsid w:val="00622BB2"/>
    <w:pPr>
      <w:spacing w:after="240" w:line="240" w:lineRule="auto"/>
      <w:ind w:left="720"/>
      <w:contextualSpacing/>
    </w:pPr>
    <w:rPr>
      <w:rFonts w:ascii="Cambria" w:eastAsiaTheme="minorEastAsia" w:hAnsi="Cambria"/>
      <w:lang w:bidi="en-US"/>
    </w:rPr>
  </w:style>
  <w:style w:type="paragraph" w:styleId="Quote">
    <w:name w:val="Quote"/>
    <w:basedOn w:val="Normal"/>
    <w:next w:val="Normal"/>
    <w:link w:val="QuoteChar"/>
    <w:uiPriority w:val="29"/>
    <w:qFormat/>
    <w:rsid w:val="00622BB2"/>
    <w:pPr>
      <w:spacing w:after="240" w:line="240" w:lineRule="auto"/>
    </w:pPr>
    <w:rPr>
      <w:rFonts w:ascii="Cambria" w:eastAsiaTheme="majorEastAsia" w:hAnsi="Cambria" w:cstheme="majorBidi"/>
      <w:i/>
      <w:iCs/>
      <w:color w:val="5A5A5A" w:themeColor="text1" w:themeTint="A5"/>
      <w:lang w:bidi="en-US"/>
    </w:rPr>
  </w:style>
  <w:style w:type="character" w:customStyle="1" w:styleId="QuoteChar">
    <w:name w:val="Quote Char"/>
    <w:basedOn w:val="DefaultParagraphFont"/>
    <w:link w:val="Quote"/>
    <w:uiPriority w:val="29"/>
    <w:rsid w:val="00622BB2"/>
    <w:rPr>
      <w:rFonts w:ascii="Cambria" w:eastAsiaTheme="majorEastAsia" w:hAnsi="Cambria" w:cstheme="majorBidi"/>
      <w:i/>
      <w:iCs/>
      <w:color w:val="5A5A5A" w:themeColor="text1" w:themeTint="A5"/>
      <w:lang w:bidi="en-US"/>
    </w:rPr>
  </w:style>
  <w:style w:type="paragraph" w:styleId="IntenseQuote">
    <w:name w:val="Intense Quote"/>
    <w:basedOn w:val="Normal"/>
    <w:next w:val="Normal"/>
    <w:link w:val="IntenseQuoteChar"/>
    <w:uiPriority w:val="30"/>
    <w:qFormat/>
    <w:rsid w:val="00622BB2"/>
    <w:pPr>
      <w:pBdr>
        <w:top w:val="single" w:sz="12" w:space="10" w:color="C4D9DF" w:themeColor="accent1" w:themeTint="66"/>
        <w:left w:val="single" w:sz="36" w:space="4" w:color="6EA0B0" w:themeColor="accent1"/>
        <w:bottom w:val="single" w:sz="24" w:space="10" w:color="8D89A4" w:themeColor="accent3"/>
        <w:right w:val="single" w:sz="36" w:space="4" w:color="6EA0B0" w:themeColor="accent1"/>
      </w:pBdr>
      <w:shd w:val="clear" w:color="auto" w:fill="6EA0B0" w:themeFill="accent1"/>
      <w:spacing w:before="320" w:after="320" w:line="300" w:lineRule="auto"/>
      <w:ind w:left="1440" w:right="1440"/>
    </w:pPr>
    <w:rPr>
      <w:rFonts w:ascii="Cambria" w:eastAsiaTheme="majorEastAsia" w:hAnsi="Cambria" w:cstheme="majorBidi"/>
      <w:i/>
      <w:iCs/>
      <w:color w:val="FFFFFF" w:themeColor="background1"/>
      <w:sz w:val="24"/>
      <w:szCs w:val="24"/>
      <w:lang w:bidi="en-US"/>
    </w:rPr>
  </w:style>
  <w:style w:type="character" w:customStyle="1" w:styleId="IntenseQuoteChar">
    <w:name w:val="Intense Quote Char"/>
    <w:basedOn w:val="DefaultParagraphFont"/>
    <w:link w:val="IntenseQuote"/>
    <w:uiPriority w:val="30"/>
    <w:rsid w:val="00622BB2"/>
    <w:rPr>
      <w:rFonts w:ascii="Cambria" w:eastAsiaTheme="majorEastAsia" w:hAnsi="Cambria" w:cstheme="majorBidi"/>
      <w:i/>
      <w:iCs/>
      <w:color w:val="FFFFFF" w:themeColor="background1"/>
      <w:sz w:val="24"/>
      <w:szCs w:val="24"/>
      <w:shd w:val="clear" w:color="auto" w:fill="6EA0B0" w:themeFill="accent1"/>
      <w:lang w:bidi="en-US"/>
    </w:rPr>
  </w:style>
  <w:style w:type="paragraph" w:styleId="TOCHeading">
    <w:name w:val="TOC Heading"/>
    <w:basedOn w:val="Heading1"/>
    <w:next w:val="Normal"/>
    <w:uiPriority w:val="39"/>
    <w:semiHidden/>
    <w:unhideWhenUsed/>
    <w:qFormat/>
    <w:rsid w:val="00622BB2"/>
    <w:pPr>
      <w:outlineLvl w:val="9"/>
    </w:pPr>
  </w:style>
  <w:style w:type="paragraph" w:customStyle="1" w:styleId="Footer1">
    <w:name w:val="Footer1"/>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Body">
    <w:name w:val="Body"/>
    <w:link w:val="BodyChar"/>
    <w:uiPriority w:val="99"/>
    <w:rsid w:val="00622BB2"/>
    <w:pPr>
      <w:spacing w:after="0" w:line="240" w:lineRule="auto"/>
    </w:pPr>
    <w:rPr>
      <w:rFonts w:ascii="Times New Roman" w:eastAsia="ヒラギノ角ゴ Pro W3" w:hAnsi="Times New Roman" w:cs="Times New Roman"/>
      <w:color w:val="000000"/>
      <w:sz w:val="24"/>
      <w:szCs w:val="20"/>
    </w:rPr>
  </w:style>
  <w:style w:type="paragraph" w:customStyle="1" w:styleId="TOC11">
    <w:name w:val="TOC 11"/>
    <w:autoRedefine/>
    <w:uiPriority w:val="99"/>
    <w:rsid w:val="00622BB2"/>
    <w:pPr>
      <w:tabs>
        <w:tab w:val="right" w:leader="dot" w:pos="9360"/>
      </w:tabs>
      <w:spacing w:before="240" w:after="0" w:line="240" w:lineRule="auto"/>
      <w:ind w:left="720"/>
      <w:outlineLvl w:val="0"/>
    </w:pPr>
    <w:rPr>
      <w:rFonts w:ascii="Helvetica" w:eastAsia="ヒラギノ角ゴ Pro W3" w:hAnsi="Helvetica" w:cs="Times New Roman"/>
      <w:b/>
      <w:i/>
      <w:color w:val="000000"/>
      <w:sz w:val="24"/>
      <w:szCs w:val="20"/>
    </w:rPr>
  </w:style>
  <w:style w:type="paragraph" w:customStyle="1" w:styleId="TOC41">
    <w:name w:val="TOC 41"/>
    <w:next w:val="Normal"/>
    <w:autoRedefine/>
    <w:uiPriority w:val="99"/>
    <w:rsid w:val="00622BB2"/>
    <w:pPr>
      <w:tabs>
        <w:tab w:val="right" w:leader="dot" w:pos="9350"/>
      </w:tabs>
      <w:spacing w:after="100" w:line="240" w:lineRule="auto"/>
      <w:ind w:left="660" w:firstLine="360"/>
      <w:outlineLvl w:val="0"/>
    </w:pPr>
    <w:rPr>
      <w:rFonts w:ascii="Lucida Grande" w:eastAsia="ヒラギノ角ゴ Pro W3" w:hAnsi="Lucida Grande" w:cs="Times New Roman"/>
      <w:color w:val="000000"/>
      <w:szCs w:val="20"/>
    </w:rPr>
  </w:style>
  <w:style w:type="paragraph" w:customStyle="1" w:styleId="TOC22">
    <w:name w:val="TOC 22"/>
    <w:next w:val="Normal"/>
    <w:uiPriority w:val="99"/>
    <w:rsid w:val="00622BB2"/>
    <w:pPr>
      <w:tabs>
        <w:tab w:val="right" w:leader="dot" w:pos="9350"/>
      </w:tabs>
      <w:spacing w:after="100" w:line="240" w:lineRule="auto"/>
      <w:ind w:left="220" w:firstLine="360"/>
      <w:outlineLvl w:val="0"/>
    </w:pPr>
    <w:rPr>
      <w:rFonts w:ascii="Lucida Grande" w:eastAsia="ヒラギノ角ゴ Pro W3" w:hAnsi="Lucida Grande" w:cs="Times New Roman"/>
      <w:color w:val="000000"/>
      <w:szCs w:val="20"/>
    </w:rPr>
  </w:style>
  <w:style w:type="paragraph" w:customStyle="1" w:styleId="TOC32">
    <w:name w:val="TOC 32"/>
    <w:next w:val="Normal"/>
    <w:autoRedefine/>
    <w:uiPriority w:val="99"/>
    <w:rsid w:val="00622BB2"/>
    <w:pPr>
      <w:tabs>
        <w:tab w:val="right" w:leader="dot" w:pos="9350"/>
      </w:tabs>
      <w:spacing w:after="100" w:line="240" w:lineRule="auto"/>
      <w:ind w:left="440" w:firstLine="360"/>
      <w:outlineLvl w:val="0"/>
    </w:pPr>
    <w:rPr>
      <w:rFonts w:ascii="Lucida Grande" w:eastAsia="ヒラギノ角ゴ Pro W3" w:hAnsi="Lucida Grande" w:cs="Times New Roman"/>
      <w:color w:val="000000"/>
      <w:szCs w:val="20"/>
    </w:rPr>
  </w:style>
  <w:style w:type="paragraph" w:customStyle="1" w:styleId="TOC61">
    <w:name w:val="TOC 61"/>
    <w:uiPriority w:val="99"/>
    <w:rsid w:val="00622BB2"/>
    <w:pPr>
      <w:tabs>
        <w:tab w:val="right" w:leader="dot" w:pos="9360"/>
      </w:tabs>
      <w:spacing w:before="240" w:after="60" w:line="240" w:lineRule="auto"/>
      <w:ind w:left="360"/>
      <w:outlineLvl w:val="0"/>
    </w:pPr>
    <w:rPr>
      <w:rFonts w:ascii="Helvetica" w:eastAsia="ヒラギノ角ゴ Pro W3" w:hAnsi="Helvetica" w:cs="Times New Roman"/>
      <w:b/>
      <w:color w:val="000000"/>
      <w:sz w:val="28"/>
      <w:szCs w:val="20"/>
    </w:rPr>
  </w:style>
  <w:style w:type="paragraph" w:customStyle="1" w:styleId="TOC71">
    <w:name w:val="TOC 71"/>
    <w:autoRedefine/>
    <w:uiPriority w:val="99"/>
    <w:rsid w:val="00622BB2"/>
    <w:pPr>
      <w:tabs>
        <w:tab w:val="right" w:leader="dot" w:pos="9360"/>
      </w:tabs>
      <w:spacing w:before="240" w:after="60" w:line="240" w:lineRule="auto"/>
      <w:outlineLvl w:val="0"/>
    </w:pPr>
    <w:rPr>
      <w:rFonts w:ascii="Helvetica" w:eastAsia="ヒラギノ角ゴ Pro W3" w:hAnsi="Helvetica" w:cs="Times New Roman"/>
      <w:b/>
      <w:color w:val="000000"/>
      <w:sz w:val="36"/>
      <w:szCs w:val="20"/>
    </w:rPr>
  </w:style>
  <w:style w:type="paragraph" w:customStyle="1" w:styleId="Heading41">
    <w:name w:val="Heading 41"/>
    <w:next w:val="Normal"/>
    <w:uiPriority w:val="99"/>
    <w:rsid w:val="00622BB2"/>
    <w:pPr>
      <w:spacing w:before="200" w:after="80" w:line="240" w:lineRule="auto"/>
      <w:outlineLvl w:val="3"/>
    </w:pPr>
    <w:rPr>
      <w:rFonts w:ascii="Lucida Grande" w:eastAsia="ヒラギノ角ゴ Pro W3" w:hAnsi="Lucida Grande" w:cs="Times New Roman"/>
      <w:color w:val="4A70AB"/>
      <w:sz w:val="24"/>
      <w:szCs w:val="20"/>
    </w:rPr>
  </w:style>
  <w:style w:type="paragraph" w:customStyle="1" w:styleId="Title1">
    <w:name w:val="Title1"/>
    <w:next w:val="Body"/>
    <w:uiPriority w:val="99"/>
    <w:rsid w:val="00622BB2"/>
    <w:pPr>
      <w:keepNext/>
      <w:spacing w:after="0" w:line="240" w:lineRule="auto"/>
      <w:outlineLvl w:val="0"/>
    </w:pPr>
    <w:rPr>
      <w:rFonts w:ascii="Helvetica" w:eastAsia="ヒラギノ角ゴ Pro W3" w:hAnsi="Helvetica" w:cs="Times New Roman"/>
      <w:b/>
      <w:color w:val="000000"/>
      <w:sz w:val="56"/>
      <w:szCs w:val="20"/>
    </w:rPr>
  </w:style>
  <w:style w:type="paragraph" w:customStyle="1" w:styleId="Heading31">
    <w:name w:val="Heading 31"/>
    <w:next w:val="Normal"/>
    <w:uiPriority w:val="99"/>
    <w:rsid w:val="00622BB2"/>
    <w:pPr>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Heading51">
    <w:name w:val="Heading 51"/>
    <w:next w:val="Normal"/>
    <w:uiPriority w:val="99"/>
    <w:rsid w:val="00622BB2"/>
    <w:pPr>
      <w:spacing w:before="200" w:after="80" w:line="240" w:lineRule="auto"/>
      <w:outlineLvl w:val="4"/>
    </w:pPr>
    <w:rPr>
      <w:rFonts w:ascii="Lucida Grande" w:eastAsia="ヒラギノ角ゴ Pro W3" w:hAnsi="Lucida Grande" w:cs="Times New Roman"/>
      <w:color w:val="4A70AB"/>
      <w:szCs w:val="20"/>
    </w:rPr>
  </w:style>
  <w:style w:type="paragraph" w:customStyle="1" w:styleId="Heading21">
    <w:name w:val="Heading 21"/>
    <w:next w:val="Normal"/>
    <w:uiPriority w:val="99"/>
    <w:rsid w:val="00622BB2"/>
    <w:pPr>
      <w:spacing w:before="200" w:after="80" w:line="240" w:lineRule="auto"/>
      <w:outlineLvl w:val="1"/>
    </w:pPr>
    <w:rPr>
      <w:rFonts w:ascii="Lucida Grande" w:eastAsia="ヒラギノ角ゴ Pro W3" w:hAnsi="Lucida Grande" w:cs="Times New Roman"/>
      <w:color w:val="324E7B"/>
      <w:sz w:val="24"/>
      <w:szCs w:val="20"/>
    </w:rPr>
  </w:style>
  <w:style w:type="paragraph" w:customStyle="1" w:styleId="Caption1">
    <w:name w:val="Caption1"/>
    <w:next w:val="Normal"/>
    <w:autoRedefine/>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TableGrid1">
    <w:name w:val="Table Grid1"/>
    <w:uiPriority w:val="99"/>
    <w:rsid w:val="00622BB2"/>
    <w:pPr>
      <w:spacing w:after="0" w:line="240" w:lineRule="auto"/>
      <w:ind w:firstLine="360"/>
    </w:pPr>
    <w:rPr>
      <w:rFonts w:ascii="Lucida Grande" w:eastAsia="ヒラギノ角ゴ Pro W3" w:hAnsi="Lucida Grande" w:cs="Times New Roman"/>
      <w:color w:val="000000"/>
      <w:szCs w:val="20"/>
    </w:rPr>
  </w:style>
  <w:style w:type="paragraph" w:customStyle="1" w:styleId="Tabletitle">
    <w:name w:val="Table title"/>
    <w:next w:val="Normal"/>
    <w:uiPriority w:val="99"/>
    <w:rsid w:val="00622BB2"/>
    <w:pPr>
      <w:spacing w:before="600" w:after="80" w:line="240" w:lineRule="auto"/>
      <w:jc w:val="center"/>
      <w:outlineLvl w:val="0"/>
    </w:pPr>
    <w:rPr>
      <w:rFonts w:ascii="Lucida Grande" w:eastAsia="ヒラギノ角ゴ Pro W3" w:hAnsi="Lucida Grande" w:cs="Times New Roman"/>
      <w:b/>
      <w:color w:val="324E7B"/>
      <w:sz w:val="18"/>
      <w:szCs w:val="20"/>
    </w:rPr>
  </w:style>
  <w:style w:type="paragraph" w:customStyle="1" w:styleId="Header1">
    <w:name w:val="Header1"/>
    <w:autoRedefine/>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Heading32">
    <w:name w:val="Heading 32"/>
    <w:next w:val="Normal"/>
    <w:autoRedefine/>
    <w:uiPriority w:val="99"/>
    <w:rsid w:val="00622BB2"/>
    <w:pPr>
      <w:keepNext/>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Caption2">
    <w:name w:val="Caption2"/>
    <w:next w:val="Normal"/>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code">
    <w:name w:val="code"/>
    <w:uiPriority w:val="99"/>
    <w:qFormat/>
    <w:rsid w:val="00622BB2"/>
    <w:pPr>
      <w:spacing w:after="0" w:line="240" w:lineRule="auto"/>
      <w:ind w:left="720" w:firstLine="360"/>
    </w:pPr>
    <w:rPr>
      <w:rFonts w:ascii="Courier New" w:hAnsi="Courier New"/>
      <w:sz w:val="20"/>
    </w:rPr>
  </w:style>
  <w:style w:type="character" w:styleId="CommentReference">
    <w:name w:val="annotation reference"/>
    <w:basedOn w:val="DefaultParagraphFont"/>
    <w:uiPriority w:val="99"/>
    <w:semiHidden/>
    <w:unhideWhenUsed/>
    <w:rsid w:val="00622BB2"/>
    <w:rPr>
      <w:sz w:val="16"/>
      <w:szCs w:val="16"/>
    </w:rPr>
  </w:style>
  <w:style w:type="character" w:styleId="SubtleEmphasis">
    <w:name w:val="Subtle Emphasis"/>
    <w:uiPriority w:val="19"/>
    <w:qFormat/>
    <w:rsid w:val="00622BB2"/>
    <w:rPr>
      <w:i/>
      <w:iCs/>
      <w:color w:val="5A5A5A" w:themeColor="text1" w:themeTint="A5"/>
    </w:rPr>
  </w:style>
  <w:style w:type="character" w:styleId="IntenseEmphasis">
    <w:name w:val="Intense Emphasis"/>
    <w:uiPriority w:val="21"/>
    <w:qFormat/>
    <w:rsid w:val="00622BB2"/>
    <w:rPr>
      <w:b/>
      <w:bCs/>
      <w:i/>
      <w:iCs/>
      <w:color w:val="6EA0B0" w:themeColor="accent1"/>
      <w:sz w:val="22"/>
      <w:szCs w:val="22"/>
    </w:rPr>
  </w:style>
  <w:style w:type="character" w:styleId="IntenseReference">
    <w:name w:val="Intense Reference"/>
    <w:basedOn w:val="DefaultParagraphFont"/>
    <w:uiPriority w:val="32"/>
    <w:qFormat/>
    <w:rsid w:val="00622BB2"/>
    <w:rPr>
      <w:b/>
      <w:bCs/>
      <w:color w:val="66627F" w:themeColor="accent3" w:themeShade="BF"/>
      <w:u w:val="single" w:color="8D89A4" w:themeColor="accent3"/>
    </w:rPr>
  </w:style>
  <w:style w:type="character" w:styleId="BookTitle">
    <w:name w:val="Book Title"/>
    <w:basedOn w:val="DefaultParagraphFont"/>
    <w:uiPriority w:val="33"/>
    <w:qFormat/>
    <w:rsid w:val="00622BB2"/>
    <w:rPr>
      <w:rFonts w:asciiTheme="majorHAnsi" w:eastAsiaTheme="majorEastAsia" w:hAnsiTheme="majorHAnsi" w:cstheme="majorBidi" w:hint="default"/>
      <w:b/>
      <w:bCs/>
      <w:i/>
      <w:iCs/>
      <w:color w:val="auto"/>
    </w:rPr>
  </w:style>
  <w:style w:type="character" w:customStyle="1" w:styleId="link">
    <w:name w:val="link"/>
    <w:basedOn w:val="DefaultParagraphFont"/>
    <w:rsid w:val="00622BB2"/>
  </w:style>
  <w:style w:type="character" w:customStyle="1" w:styleId="dim">
    <w:name w:val="dim"/>
    <w:basedOn w:val="DefaultParagraphFont"/>
    <w:rsid w:val="00622BB2"/>
  </w:style>
  <w:style w:type="character" w:customStyle="1" w:styleId="Strong1">
    <w:name w:val="Strong1"/>
    <w:rsid w:val="00622BB2"/>
    <w:rPr>
      <w:rFonts w:ascii="Lucida Grande" w:eastAsia="ヒラギノ角ゴ Pro W3" w:hAnsi="Lucida Grande" w:hint="default"/>
      <w:b/>
      <w:bCs w:val="0"/>
      <w:i w:val="0"/>
      <w:iCs w:val="0"/>
      <w:color w:val="000000"/>
      <w:spacing w:val="0"/>
      <w:sz w:val="22"/>
    </w:rPr>
  </w:style>
  <w:style w:type="character" w:customStyle="1" w:styleId="Hyperlink1">
    <w:name w:val="Hyperlink1"/>
    <w:rsid w:val="00622BB2"/>
    <w:rPr>
      <w:color w:val="002FF6"/>
      <w:sz w:val="22"/>
      <w:u w:val="single"/>
    </w:rPr>
  </w:style>
  <w:style w:type="character" w:customStyle="1" w:styleId="bodytext">
    <w:name w:val="bodytext"/>
    <w:basedOn w:val="DefaultParagraphFont"/>
    <w:rsid w:val="00622BB2"/>
  </w:style>
  <w:style w:type="table" w:styleId="LightGrid-Accent3">
    <w:name w:val="Light Grid Accent 3"/>
    <w:basedOn w:val="TableNormal"/>
    <w:uiPriority w:val="62"/>
    <w:rsid w:val="00622BB2"/>
    <w:pPr>
      <w:spacing w:after="0" w:line="240" w:lineRule="auto"/>
      <w:ind w:firstLine="360"/>
    </w:pPr>
    <w:tblPr>
      <w:tblStyleRowBandSize w:val="1"/>
      <w:tblStyleColBandSize w:val="1"/>
      <w:tblInd w:w="0" w:type="dxa"/>
      <w:tblBorders>
        <w:top w:val="single" w:sz="8" w:space="0" w:color="8D89A4" w:themeColor="accent3"/>
        <w:left w:val="single" w:sz="8" w:space="0" w:color="8D89A4" w:themeColor="accent3"/>
        <w:bottom w:val="single" w:sz="8" w:space="0" w:color="8D89A4" w:themeColor="accent3"/>
        <w:right w:val="single" w:sz="8" w:space="0" w:color="8D89A4" w:themeColor="accent3"/>
        <w:insideH w:val="single" w:sz="8" w:space="0" w:color="8D89A4" w:themeColor="accent3"/>
        <w:insideV w:val="single" w:sz="8" w:space="0" w:color="8D89A4" w:themeColor="accent3"/>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18" w:space="0" w:color="8D89A4" w:themeColor="accent3"/>
          <w:right w:val="single" w:sz="8" w:space="0" w:color="8D89A4" w:themeColor="accent3"/>
          <w:insideH w:val="nil"/>
          <w:insideV w:val="single" w:sz="8" w:space="0" w:color="8D89A4" w:themeColor="accent3"/>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8D89A4" w:themeColor="accent3"/>
          <w:left w:val="single" w:sz="8" w:space="0" w:color="8D89A4" w:themeColor="accent3"/>
          <w:bottom w:val="single" w:sz="8" w:space="0" w:color="8D89A4" w:themeColor="accent3"/>
          <w:right w:val="single" w:sz="8" w:space="0" w:color="8D89A4" w:themeColor="accent3"/>
          <w:insideH w:val="nil"/>
          <w:insideV w:val="single" w:sz="8" w:space="0" w:color="8D89A4"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tcPr>
    </w:tblStylePr>
    <w:tblStylePr w:type="band1Vert">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shd w:val="clear" w:color="auto" w:fill="E2E1E8" w:themeFill="accent3" w:themeFillTint="3F"/>
      </w:tcPr>
    </w:tblStylePr>
    <w:tblStylePr w:type="band1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shd w:val="clear" w:color="auto" w:fill="E2E1E8" w:themeFill="accent3" w:themeFillTint="3F"/>
      </w:tcPr>
    </w:tblStylePr>
    <w:tblStylePr w:type="band2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tcPr>
    </w:tblStylePr>
  </w:style>
  <w:style w:type="table" w:styleId="MediumList1-Accent3">
    <w:name w:val="Medium List 1 Accent 3"/>
    <w:basedOn w:val="TableNormal"/>
    <w:uiPriority w:val="65"/>
    <w:rsid w:val="00622BB2"/>
    <w:pPr>
      <w:spacing w:after="0" w:line="240" w:lineRule="auto"/>
      <w:ind w:firstLine="360"/>
    </w:pPr>
    <w:rPr>
      <w:color w:val="000000" w:themeColor="text1"/>
    </w:rPr>
    <w:tblPr>
      <w:tblStyleRowBandSize w:val="1"/>
      <w:tblStyleColBandSize w:val="1"/>
      <w:tblInd w:w="0" w:type="dxa"/>
      <w:tblBorders>
        <w:top w:val="single" w:sz="8" w:space="0" w:color="8D89A4" w:themeColor="accent3"/>
        <w:bottom w:val="single" w:sz="8" w:space="0" w:color="8D89A4" w:themeColor="accent3"/>
      </w:tblBorders>
      <w:tblCellMar>
        <w:top w:w="0" w:type="dxa"/>
        <w:left w:w="108" w:type="dxa"/>
        <w:bottom w:w="0" w:type="dxa"/>
        <w:right w:w="108" w:type="dxa"/>
      </w:tblCellMar>
    </w:tblPr>
    <w:tblStylePr w:type="firstRow">
      <w:rPr>
        <w:rFonts w:asciiTheme="majorHAnsi" w:eastAsiaTheme="majorEastAsia" w:hAnsiTheme="majorHAnsi" w:cstheme="majorBidi" w:hint="default"/>
      </w:rPr>
      <w:tblPr/>
      <w:tcPr>
        <w:tcBorders>
          <w:top w:val="nil"/>
          <w:bottom w:val="single" w:sz="8" w:space="0" w:color="8D89A4" w:themeColor="accent3"/>
        </w:tcBorders>
      </w:tcPr>
    </w:tblStylePr>
    <w:tblStylePr w:type="lastRow">
      <w:rPr>
        <w:b/>
        <w:bCs/>
        <w:color w:val="3B3B3B" w:themeColor="text2"/>
      </w:rPr>
      <w:tblPr/>
      <w:tcPr>
        <w:tcBorders>
          <w:top w:val="single" w:sz="8" w:space="0" w:color="8D89A4" w:themeColor="accent3"/>
          <w:bottom w:val="single" w:sz="8" w:space="0" w:color="8D89A4" w:themeColor="accent3"/>
        </w:tcBorders>
      </w:tcPr>
    </w:tblStylePr>
    <w:tblStylePr w:type="firstCol">
      <w:rPr>
        <w:b/>
        <w:bCs/>
      </w:rPr>
    </w:tblStylePr>
    <w:tblStylePr w:type="lastCol">
      <w:rPr>
        <w:b/>
        <w:bCs/>
      </w:rPr>
      <w:tblPr/>
      <w:tcPr>
        <w:tcBorders>
          <w:top w:val="single" w:sz="8" w:space="0" w:color="8D89A4" w:themeColor="accent3"/>
          <w:bottom w:val="single" w:sz="8" w:space="0" w:color="8D89A4" w:themeColor="accent3"/>
        </w:tcBorders>
      </w:tcPr>
    </w:tblStylePr>
    <w:tblStylePr w:type="band1Vert">
      <w:tblPr/>
      <w:tcPr>
        <w:shd w:val="clear" w:color="auto" w:fill="E2E1E8" w:themeFill="accent3" w:themeFillTint="3F"/>
      </w:tcPr>
    </w:tblStylePr>
    <w:tblStylePr w:type="band1Horz">
      <w:tblPr/>
      <w:tcPr>
        <w:shd w:val="clear" w:color="auto" w:fill="E2E1E8" w:themeFill="accent3" w:themeFillTint="3F"/>
      </w:tcPr>
    </w:tblStylePr>
  </w:style>
  <w:style w:type="table" w:customStyle="1" w:styleId="LightGrid1">
    <w:name w:val="Light Grid1"/>
    <w:basedOn w:val="TableNormal"/>
    <w:uiPriority w:val="62"/>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List1">
    <w:name w:val="Light List1"/>
    <w:basedOn w:val="TableNormal"/>
    <w:uiPriority w:val="61"/>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OC31">
    <w:name w:val="TOC 31"/>
    <w:basedOn w:val="TOC22"/>
    <w:next w:val="Normal"/>
    <w:uiPriority w:val="99"/>
    <w:rsid w:val="00622BB2"/>
    <w:pPr>
      <w:tabs>
        <w:tab w:val="clear" w:pos="9350"/>
        <w:tab w:val="right" w:leader="dot" w:pos="9340"/>
      </w:tabs>
    </w:pPr>
  </w:style>
  <w:style w:type="paragraph" w:customStyle="1" w:styleId="TOC51">
    <w:name w:val="TOC 51"/>
    <w:basedOn w:val="TOC32"/>
    <w:next w:val="Normal"/>
    <w:uiPriority w:val="99"/>
    <w:rsid w:val="00622BB2"/>
    <w:pPr>
      <w:tabs>
        <w:tab w:val="clear" w:pos="9350"/>
        <w:tab w:val="right" w:leader="dot" w:pos="9340"/>
      </w:tabs>
    </w:pPr>
  </w:style>
  <w:style w:type="paragraph" w:customStyle="1" w:styleId="TOC21">
    <w:name w:val="TOC 21"/>
    <w:basedOn w:val="TOC41"/>
    <w:next w:val="Normal"/>
    <w:uiPriority w:val="99"/>
    <w:rsid w:val="00622BB2"/>
    <w:pPr>
      <w:tabs>
        <w:tab w:val="clear" w:pos="9350"/>
        <w:tab w:val="right" w:leader="dot" w:pos="9340"/>
      </w:tabs>
    </w:pPr>
  </w:style>
  <w:style w:type="character" w:styleId="HTMLCite">
    <w:name w:val="HTML Cite"/>
    <w:basedOn w:val="DefaultParagraphFont"/>
    <w:uiPriority w:val="99"/>
    <w:semiHidden/>
    <w:unhideWhenUsed/>
    <w:rsid w:val="00622BB2"/>
    <w:rPr>
      <w:i/>
      <w:iCs/>
    </w:rPr>
  </w:style>
  <w:style w:type="paragraph" w:customStyle="1" w:styleId="NormalAfterH4">
    <w:name w:val="Normal_After_H4"/>
    <w:basedOn w:val="Body"/>
    <w:link w:val="NormalAfterH4Char"/>
    <w:qFormat/>
    <w:rsid w:val="00733BEC"/>
    <w:pPr>
      <w:ind w:left="270"/>
    </w:pPr>
    <w:rPr>
      <w:rFonts w:asciiTheme="majorHAnsi" w:hAnsiTheme="majorHAnsi"/>
      <w:sz w:val="20"/>
      <w:szCs w:val="22"/>
    </w:rPr>
  </w:style>
  <w:style w:type="character" w:customStyle="1" w:styleId="BodyChar">
    <w:name w:val="Body Char"/>
    <w:basedOn w:val="DefaultParagraphFont"/>
    <w:link w:val="Body"/>
    <w:uiPriority w:val="99"/>
    <w:rsid w:val="00733BEC"/>
    <w:rPr>
      <w:rFonts w:ascii="Times New Roman" w:eastAsia="ヒラギノ角ゴ Pro W3" w:hAnsi="Times New Roman" w:cs="Times New Roman"/>
      <w:color w:val="000000"/>
      <w:sz w:val="24"/>
      <w:szCs w:val="20"/>
    </w:rPr>
  </w:style>
  <w:style w:type="character" w:customStyle="1" w:styleId="NormalAfterH4Char">
    <w:name w:val="Normal_After_H4 Char"/>
    <w:basedOn w:val="BodyChar"/>
    <w:link w:val="NormalAfterH4"/>
    <w:rsid w:val="00733BEC"/>
  </w:style>
</w:styles>
</file>

<file path=word/webSettings.xml><?xml version="1.0" encoding="utf-8"?>
<w:webSettings xmlns:r="http://schemas.openxmlformats.org/officeDocument/2006/relationships" xmlns:w="http://schemas.openxmlformats.org/wordprocessingml/2006/main">
  <w:divs>
    <w:div w:id="110100670">
      <w:bodyDiv w:val="1"/>
      <w:marLeft w:val="0"/>
      <w:marRight w:val="0"/>
      <w:marTop w:val="0"/>
      <w:marBottom w:val="0"/>
      <w:divBdr>
        <w:top w:val="none" w:sz="0" w:space="0" w:color="auto"/>
        <w:left w:val="none" w:sz="0" w:space="0" w:color="auto"/>
        <w:bottom w:val="none" w:sz="0" w:space="0" w:color="auto"/>
        <w:right w:val="none" w:sz="0" w:space="0" w:color="auto"/>
      </w:divBdr>
      <w:divsChild>
        <w:div w:id="1603680237">
          <w:marLeft w:val="1166"/>
          <w:marRight w:val="0"/>
          <w:marTop w:val="0"/>
          <w:marBottom w:val="0"/>
          <w:divBdr>
            <w:top w:val="none" w:sz="0" w:space="0" w:color="auto"/>
            <w:left w:val="none" w:sz="0" w:space="0" w:color="auto"/>
            <w:bottom w:val="none" w:sz="0" w:space="0" w:color="auto"/>
            <w:right w:val="none" w:sz="0" w:space="0" w:color="auto"/>
          </w:divBdr>
        </w:div>
        <w:div w:id="81222722">
          <w:marLeft w:val="1166"/>
          <w:marRight w:val="0"/>
          <w:marTop w:val="0"/>
          <w:marBottom w:val="0"/>
          <w:divBdr>
            <w:top w:val="none" w:sz="0" w:space="0" w:color="auto"/>
            <w:left w:val="none" w:sz="0" w:space="0" w:color="auto"/>
            <w:bottom w:val="none" w:sz="0" w:space="0" w:color="auto"/>
            <w:right w:val="none" w:sz="0" w:space="0" w:color="auto"/>
          </w:divBdr>
        </w:div>
      </w:divsChild>
    </w:div>
    <w:div w:id="266887691">
      <w:bodyDiv w:val="1"/>
      <w:marLeft w:val="0"/>
      <w:marRight w:val="0"/>
      <w:marTop w:val="0"/>
      <w:marBottom w:val="0"/>
      <w:divBdr>
        <w:top w:val="none" w:sz="0" w:space="0" w:color="auto"/>
        <w:left w:val="none" w:sz="0" w:space="0" w:color="auto"/>
        <w:bottom w:val="none" w:sz="0" w:space="0" w:color="auto"/>
        <w:right w:val="none" w:sz="0" w:space="0" w:color="auto"/>
      </w:divBdr>
    </w:div>
    <w:div w:id="508449890">
      <w:bodyDiv w:val="1"/>
      <w:marLeft w:val="0"/>
      <w:marRight w:val="0"/>
      <w:marTop w:val="0"/>
      <w:marBottom w:val="0"/>
      <w:divBdr>
        <w:top w:val="none" w:sz="0" w:space="0" w:color="auto"/>
        <w:left w:val="none" w:sz="0" w:space="0" w:color="auto"/>
        <w:bottom w:val="none" w:sz="0" w:space="0" w:color="auto"/>
        <w:right w:val="none" w:sz="0" w:space="0" w:color="auto"/>
      </w:divBdr>
      <w:divsChild>
        <w:div w:id="635109657">
          <w:marLeft w:val="1714"/>
          <w:marRight w:val="0"/>
          <w:marTop w:val="0"/>
          <w:marBottom w:val="0"/>
          <w:divBdr>
            <w:top w:val="none" w:sz="0" w:space="0" w:color="auto"/>
            <w:left w:val="none" w:sz="0" w:space="0" w:color="auto"/>
            <w:bottom w:val="none" w:sz="0" w:space="0" w:color="auto"/>
            <w:right w:val="none" w:sz="0" w:space="0" w:color="auto"/>
          </w:divBdr>
        </w:div>
        <w:div w:id="660352357">
          <w:marLeft w:val="1714"/>
          <w:marRight w:val="0"/>
          <w:marTop w:val="0"/>
          <w:marBottom w:val="0"/>
          <w:divBdr>
            <w:top w:val="none" w:sz="0" w:space="0" w:color="auto"/>
            <w:left w:val="none" w:sz="0" w:space="0" w:color="auto"/>
            <w:bottom w:val="none" w:sz="0" w:space="0" w:color="auto"/>
            <w:right w:val="none" w:sz="0" w:space="0" w:color="auto"/>
          </w:divBdr>
        </w:div>
        <w:div w:id="1657682871">
          <w:marLeft w:val="1714"/>
          <w:marRight w:val="0"/>
          <w:marTop w:val="0"/>
          <w:marBottom w:val="0"/>
          <w:divBdr>
            <w:top w:val="none" w:sz="0" w:space="0" w:color="auto"/>
            <w:left w:val="none" w:sz="0" w:space="0" w:color="auto"/>
            <w:bottom w:val="none" w:sz="0" w:space="0" w:color="auto"/>
            <w:right w:val="none" w:sz="0" w:space="0" w:color="auto"/>
          </w:divBdr>
        </w:div>
        <w:div w:id="39594810">
          <w:marLeft w:val="1714"/>
          <w:marRight w:val="0"/>
          <w:marTop w:val="0"/>
          <w:marBottom w:val="0"/>
          <w:divBdr>
            <w:top w:val="none" w:sz="0" w:space="0" w:color="auto"/>
            <w:left w:val="none" w:sz="0" w:space="0" w:color="auto"/>
            <w:bottom w:val="none" w:sz="0" w:space="0" w:color="auto"/>
            <w:right w:val="none" w:sz="0" w:space="0" w:color="auto"/>
          </w:divBdr>
        </w:div>
        <w:div w:id="1984387772">
          <w:marLeft w:val="1627"/>
          <w:marRight w:val="0"/>
          <w:marTop w:val="0"/>
          <w:marBottom w:val="0"/>
          <w:divBdr>
            <w:top w:val="none" w:sz="0" w:space="0" w:color="auto"/>
            <w:left w:val="none" w:sz="0" w:space="0" w:color="auto"/>
            <w:bottom w:val="none" w:sz="0" w:space="0" w:color="auto"/>
            <w:right w:val="none" w:sz="0" w:space="0" w:color="auto"/>
          </w:divBdr>
        </w:div>
        <w:div w:id="168065713">
          <w:marLeft w:val="1627"/>
          <w:marRight w:val="0"/>
          <w:marTop w:val="0"/>
          <w:marBottom w:val="0"/>
          <w:divBdr>
            <w:top w:val="none" w:sz="0" w:space="0" w:color="auto"/>
            <w:left w:val="none" w:sz="0" w:space="0" w:color="auto"/>
            <w:bottom w:val="none" w:sz="0" w:space="0" w:color="auto"/>
            <w:right w:val="none" w:sz="0" w:space="0" w:color="auto"/>
          </w:divBdr>
        </w:div>
        <w:div w:id="53429010">
          <w:marLeft w:val="1627"/>
          <w:marRight w:val="0"/>
          <w:marTop w:val="0"/>
          <w:marBottom w:val="0"/>
          <w:divBdr>
            <w:top w:val="none" w:sz="0" w:space="0" w:color="auto"/>
            <w:left w:val="none" w:sz="0" w:space="0" w:color="auto"/>
            <w:bottom w:val="none" w:sz="0" w:space="0" w:color="auto"/>
            <w:right w:val="none" w:sz="0" w:space="0" w:color="auto"/>
          </w:divBdr>
        </w:div>
        <w:div w:id="540938946">
          <w:marLeft w:val="1627"/>
          <w:marRight w:val="0"/>
          <w:marTop w:val="0"/>
          <w:marBottom w:val="0"/>
          <w:divBdr>
            <w:top w:val="none" w:sz="0" w:space="0" w:color="auto"/>
            <w:left w:val="none" w:sz="0" w:space="0" w:color="auto"/>
            <w:bottom w:val="none" w:sz="0" w:space="0" w:color="auto"/>
            <w:right w:val="none" w:sz="0" w:space="0" w:color="auto"/>
          </w:divBdr>
        </w:div>
        <w:div w:id="460149636">
          <w:marLeft w:val="1627"/>
          <w:marRight w:val="0"/>
          <w:marTop w:val="0"/>
          <w:marBottom w:val="0"/>
          <w:divBdr>
            <w:top w:val="none" w:sz="0" w:space="0" w:color="auto"/>
            <w:left w:val="none" w:sz="0" w:space="0" w:color="auto"/>
            <w:bottom w:val="none" w:sz="0" w:space="0" w:color="auto"/>
            <w:right w:val="none" w:sz="0" w:space="0" w:color="auto"/>
          </w:divBdr>
        </w:div>
      </w:divsChild>
    </w:div>
    <w:div w:id="1096364111">
      <w:bodyDiv w:val="1"/>
      <w:marLeft w:val="0"/>
      <w:marRight w:val="0"/>
      <w:marTop w:val="0"/>
      <w:marBottom w:val="0"/>
      <w:divBdr>
        <w:top w:val="none" w:sz="0" w:space="0" w:color="auto"/>
        <w:left w:val="none" w:sz="0" w:space="0" w:color="auto"/>
        <w:bottom w:val="none" w:sz="0" w:space="0" w:color="auto"/>
        <w:right w:val="none" w:sz="0" w:space="0" w:color="auto"/>
      </w:divBdr>
      <w:divsChild>
        <w:div w:id="1358039593">
          <w:marLeft w:val="907"/>
          <w:marRight w:val="0"/>
          <w:marTop w:val="120"/>
          <w:marBottom w:val="0"/>
          <w:divBdr>
            <w:top w:val="none" w:sz="0" w:space="0" w:color="auto"/>
            <w:left w:val="none" w:sz="0" w:space="0" w:color="auto"/>
            <w:bottom w:val="none" w:sz="0" w:space="0" w:color="auto"/>
            <w:right w:val="none" w:sz="0" w:space="0" w:color="auto"/>
          </w:divBdr>
        </w:div>
        <w:div w:id="1353072779">
          <w:marLeft w:val="2059"/>
          <w:marRight w:val="0"/>
          <w:marTop w:val="0"/>
          <w:marBottom w:val="0"/>
          <w:divBdr>
            <w:top w:val="none" w:sz="0" w:space="0" w:color="auto"/>
            <w:left w:val="none" w:sz="0" w:space="0" w:color="auto"/>
            <w:bottom w:val="none" w:sz="0" w:space="0" w:color="auto"/>
            <w:right w:val="none" w:sz="0" w:space="0" w:color="auto"/>
          </w:divBdr>
        </w:div>
        <w:div w:id="1072580880">
          <w:marLeft w:val="907"/>
          <w:marRight w:val="0"/>
          <w:marTop w:val="120"/>
          <w:marBottom w:val="0"/>
          <w:divBdr>
            <w:top w:val="none" w:sz="0" w:space="0" w:color="auto"/>
            <w:left w:val="none" w:sz="0" w:space="0" w:color="auto"/>
            <w:bottom w:val="none" w:sz="0" w:space="0" w:color="auto"/>
            <w:right w:val="none" w:sz="0" w:space="0" w:color="auto"/>
          </w:divBdr>
        </w:div>
        <w:div w:id="1971667985">
          <w:marLeft w:val="2059"/>
          <w:marRight w:val="0"/>
          <w:marTop w:val="0"/>
          <w:marBottom w:val="0"/>
          <w:divBdr>
            <w:top w:val="none" w:sz="0" w:space="0" w:color="auto"/>
            <w:left w:val="none" w:sz="0" w:space="0" w:color="auto"/>
            <w:bottom w:val="none" w:sz="0" w:space="0" w:color="auto"/>
            <w:right w:val="none" w:sz="0" w:space="0" w:color="auto"/>
          </w:divBdr>
        </w:div>
        <w:div w:id="1261065874">
          <w:marLeft w:val="2059"/>
          <w:marRight w:val="0"/>
          <w:marTop w:val="0"/>
          <w:marBottom w:val="0"/>
          <w:divBdr>
            <w:top w:val="none" w:sz="0" w:space="0" w:color="auto"/>
            <w:left w:val="none" w:sz="0" w:space="0" w:color="auto"/>
            <w:bottom w:val="none" w:sz="0" w:space="0" w:color="auto"/>
            <w:right w:val="none" w:sz="0" w:space="0" w:color="auto"/>
          </w:divBdr>
        </w:div>
      </w:divsChild>
    </w:div>
    <w:div w:id="1493066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gif"/><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gi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gif"/><Relationship Id="rId20" Type="http://schemas.openxmlformats.org/officeDocument/2006/relationships/oleObject" Target="embeddings/oleObject1.bin"/><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0.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7.emf"/><Relationship Id="rId10" Type="http://schemas.openxmlformats.org/officeDocument/2006/relationships/image" Target="media/image2.jpeg"/><Relationship Id="rId19" Type="http://schemas.openxmlformats.org/officeDocument/2006/relationships/image" Target="media/image10.emf"/><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wmf"/><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8.png"/></Relationships>
</file>

<file path=word/theme/theme1.xml><?xml version="1.0" encoding="utf-8"?>
<a:theme xmlns:a="http://schemas.openxmlformats.org/drawingml/2006/main" name="Office Theme">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28T00:00:00</PublishDate>
  <Abstract>Query Scripting Tool</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9230F12-D979-4D36-9960-EC7CEA356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1</TotalTime>
  <Pages>49</Pages>
  <Words>12474</Words>
  <Characters>71107</Characters>
  <Application>Microsoft Office Word</Application>
  <DocSecurity>0</DocSecurity>
  <Lines>592</Lines>
  <Paragraphs>166</Paragraphs>
  <ScaleCrop>false</ScaleCrop>
  <HeadingPairs>
    <vt:vector size="2" baseType="variant">
      <vt:variant>
        <vt:lpstr>Title</vt:lpstr>
      </vt:variant>
      <vt:variant>
        <vt:i4>1</vt:i4>
      </vt:variant>
    </vt:vector>
  </HeadingPairs>
  <TitlesOfParts>
    <vt:vector size="1" baseType="lpstr">
      <vt:lpstr>Zeus Final Project Report</vt:lpstr>
    </vt:vector>
  </TitlesOfParts>
  <Company>SD-May1020</Company>
  <LinksUpToDate>false</LinksUpToDate>
  <CharactersWithSpaces>834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eus Final Project Report</dc:title>
  <dc:subject/>
  <dc:creator>Kristina Gervais, Alex Kharbush, and Cole Anagnost</dc:creator>
  <cp:keywords/>
  <dc:description/>
  <cp:lastModifiedBy>Tina</cp:lastModifiedBy>
  <cp:revision>238</cp:revision>
  <dcterms:created xsi:type="dcterms:W3CDTF">2010-01-26T21:23:00Z</dcterms:created>
  <dcterms:modified xsi:type="dcterms:W3CDTF">2010-04-28T19:59:00Z</dcterms:modified>
</cp:coreProperties>
</file>